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FD0225" w:rsidRDefault="00B607CA" w:rsidP="00DA6A13">
      <w:pPr>
        <w:rPr>
          <w:b/>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r w:rsidR="001A0185" w:rsidRPr="00127FC5">
        <w:rPr>
          <w:b/>
          <w:color w:val="FF0000"/>
          <w:sz w:val="28"/>
          <w:szCs w:val="24"/>
          <w:lang w:val="ro-RO"/>
        </w:rPr>
        <w:t>&lt;TO BE ADDED&gt;</w:t>
      </w:r>
    </w:p>
    <w:p w:rsidR="009407E8" w:rsidRPr="00FD0225" w:rsidRDefault="009407E8" w:rsidP="009407E8">
      <w:pPr>
        <w:rPr>
          <w:sz w:val="24"/>
          <w:szCs w:val="24"/>
          <w:lang w:val="ro-RO"/>
        </w:rPr>
      </w:pPr>
      <w:r w:rsidRPr="00FD0225">
        <w:rPr>
          <w:sz w:val="24"/>
          <w:szCs w:val="24"/>
          <w:lang w:val="ro-RO"/>
        </w:rPr>
        <w:t>(rând liber, 12pt, spaţiere 1,5, fără spaţii înainte şi după paragraf)</w:t>
      </w:r>
    </w:p>
    <w:p w:rsidR="004A7C69"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5704532" w:history="1">
        <w:r w:rsidR="004A7C69" w:rsidRPr="00AA73DC">
          <w:rPr>
            <w:rStyle w:val="Hyperlink"/>
            <w:noProof/>
          </w:rPr>
          <w:t>Lista tabelelor şi figurilor &lt;TO BE ADDED&gt;</w:t>
        </w:r>
        <w:r w:rsidR="004A7C69">
          <w:rPr>
            <w:noProof/>
            <w:webHidden/>
          </w:rPr>
          <w:tab/>
        </w:r>
        <w:r w:rsidR="004A7C69">
          <w:rPr>
            <w:noProof/>
            <w:webHidden/>
          </w:rPr>
          <w:fldChar w:fldCharType="begin"/>
        </w:r>
        <w:r w:rsidR="004A7C69">
          <w:rPr>
            <w:noProof/>
            <w:webHidden/>
          </w:rPr>
          <w:instrText xml:space="preserve"> PAGEREF _Toc535704532 \h </w:instrText>
        </w:r>
        <w:r w:rsidR="004A7C69">
          <w:rPr>
            <w:noProof/>
            <w:webHidden/>
          </w:rPr>
        </w:r>
        <w:r w:rsidR="004A7C69">
          <w:rPr>
            <w:noProof/>
            <w:webHidden/>
          </w:rPr>
          <w:fldChar w:fldCharType="separate"/>
        </w:r>
        <w:r w:rsidR="004A7C69">
          <w:rPr>
            <w:noProof/>
            <w:webHidden/>
          </w:rPr>
          <w:t>vi</w:t>
        </w:r>
        <w:r w:rsidR="004A7C69">
          <w:rPr>
            <w:noProof/>
            <w:webHidden/>
          </w:rPr>
          <w:fldChar w:fldCharType="end"/>
        </w:r>
      </w:hyperlink>
    </w:p>
    <w:p w:rsidR="004A7C69" w:rsidRDefault="0011411B">
      <w:pPr>
        <w:pStyle w:val="TOC1"/>
        <w:rPr>
          <w:rFonts w:asciiTheme="minorHAnsi" w:eastAsiaTheme="minorEastAsia" w:hAnsiTheme="minorHAnsi" w:cstheme="minorBidi"/>
          <w:b w:val="0"/>
          <w:bCs w:val="0"/>
          <w:noProof/>
          <w:szCs w:val="22"/>
        </w:rPr>
      </w:pPr>
      <w:hyperlink w:anchor="_Toc535704533" w:history="1">
        <w:r w:rsidR="004A7C69" w:rsidRPr="00AA73DC">
          <w:rPr>
            <w:rStyle w:val="Hyperlink"/>
            <w:noProof/>
          </w:rPr>
          <w:t>Introducere</w:t>
        </w:r>
        <w:r w:rsidR="004A7C69">
          <w:rPr>
            <w:noProof/>
            <w:webHidden/>
          </w:rPr>
          <w:tab/>
        </w:r>
        <w:r w:rsidR="004A7C69">
          <w:rPr>
            <w:noProof/>
            <w:webHidden/>
          </w:rPr>
          <w:fldChar w:fldCharType="begin"/>
        </w:r>
        <w:r w:rsidR="004A7C69">
          <w:rPr>
            <w:noProof/>
            <w:webHidden/>
          </w:rPr>
          <w:instrText xml:space="preserve"> PAGEREF _Toc535704533 \h </w:instrText>
        </w:r>
        <w:r w:rsidR="004A7C69">
          <w:rPr>
            <w:noProof/>
            <w:webHidden/>
          </w:rPr>
        </w:r>
        <w:r w:rsidR="004A7C69">
          <w:rPr>
            <w:noProof/>
            <w:webHidden/>
          </w:rPr>
          <w:fldChar w:fldCharType="separate"/>
        </w:r>
        <w:r w:rsidR="004A7C69">
          <w:rPr>
            <w:noProof/>
            <w:webHidden/>
          </w:rPr>
          <w:t>1</w:t>
        </w:r>
        <w:r w:rsidR="004A7C69">
          <w:rPr>
            <w:noProof/>
            <w:webHidden/>
          </w:rPr>
          <w:fldChar w:fldCharType="end"/>
        </w:r>
      </w:hyperlink>
    </w:p>
    <w:p w:rsidR="004A7C69" w:rsidRDefault="0011411B">
      <w:pPr>
        <w:pStyle w:val="TOC1"/>
        <w:tabs>
          <w:tab w:val="left" w:pos="442"/>
        </w:tabs>
        <w:rPr>
          <w:rFonts w:asciiTheme="minorHAnsi" w:eastAsiaTheme="minorEastAsia" w:hAnsiTheme="minorHAnsi" w:cstheme="minorBidi"/>
          <w:b w:val="0"/>
          <w:bCs w:val="0"/>
          <w:noProof/>
          <w:szCs w:val="22"/>
        </w:rPr>
      </w:pPr>
      <w:hyperlink w:anchor="_Toc535704534" w:history="1">
        <w:r w:rsidR="004A7C69" w:rsidRPr="00AA73DC">
          <w:rPr>
            <w:rStyle w:val="Hyperlink"/>
            <w:noProof/>
          </w:rPr>
          <w:t>1.</w:t>
        </w:r>
        <w:r w:rsidR="004A7C69">
          <w:rPr>
            <w:rFonts w:asciiTheme="minorHAnsi" w:eastAsiaTheme="minorEastAsia" w:hAnsiTheme="minorHAnsi" w:cstheme="minorBidi"/>
            <w:b w:val="0"/>
            <w:bCs w:val="0"/>
            <w:noProof/>
            <w:szCs w:val="22"/>
          </w:rPr>
          <w:tab/>
        </w:r>
        <w:r w:rsidR="004A7C69" w:rsidRPr="00AA73DC">
          <w:rPr>
            <w:rStyle w:val="Hyperlink"/>
            <w:noProof/>
          </w:rPr>
          <w:t>Internetul lucrurilor și automatizare</w:t>
        </w:r>
        <w:r w:rsidR="004A7C69">
          <w:rPr>
            <w:noProof/>
            <w:webHidden/>
          </w:rPr>
          <w:tab/>
        </w:r>
        <w:r w:rsidR="004A7C69">
          <w:rPr>
            <w:noProof/>
            <w:webHidden/>
          </w:rPr>
          <w:fldChar w:fldCharType="begin"/>
        </w:r>
        <w:r w:rsidR="004A7C69">
          <w:rPr>
            <w:noProof/>
            <w:webHidden/>
          </w:rPr>
          <w:instrText xml:space="preserve"> PAGEREF _Toc535704534 \h </w:instrText>
        </w:r>
        <w:r w:rsidR="004A7C69">
          <w:rPr>
            <w:noProof/>
            <w:webHidden/>
          </w:rPr>
        </w:r>
        <w:r w:rsidR="004A7C69">
          <w:rPr>
            <w:noProof/>
            <w:webHidden/>
          </w:rPr>
          <w:fldChar w:fldCharType="separate"/>
        </w:r>
        <w:r w:rsidR="004A7C69">
          <w:rPr>
            <w:noProof/>
            <w:webHidden/>
          </w:rPr>
          <w:t>3</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35" w:history="1">
        <w:r w:rsidR="004A7C69" w:rsidRPr="00AA73DC">
          <w:rPr>
            <w:rStyle w:val="Hyperlink"/>
            <w:noProof/>
            <w:lang w:val="ro-RO"/>
          </w:rPr>
          <w:t>1.1</w:t>
        </w:r>
        <w:r w:rsidR="004A7C69">
          <w:rPr>
            <w:rFonts w:asciiTheme="minorHAnsi" w:eastAsiaTheme="minorEastAsia" w:hAnsiTheme="minorHAnsi" w:cstheme="minorBidi"/>
            <w:noProof/>
            <w:szCs w:val="22"/>
          </w:rPr>
          <w:tab/>
        </w:r>
        <w:r w:rsidR="004A7C69" w:rsidRPr="00AA73DC">
          <w:rPr>
            <w:rStyle w:val="Hyperlink"/>
            <w:noProof/>
            <w:lang w:val="ro-RO"/>
          </w:rPr>
          <w:t>Casă inteligentă</w:t>
        </w:r>
        <w:r w:rsidR="004A7C69">
          <w:rPr>
            <w:noProof/>
            <w:webHidden/>
          </w:rPr>
          <w:tab/>
        </w:r>
        <w:r w:rsidR="004A7C69">
          <w:rPr>
            <w:noProof/>
            <w:webHidden/>
          </w:rPr>
          <w:fldChar w:fldCharType="begin"/>
        </w:r>
        <w:r w:rsidR="004A7C69">
          <w:rPr>
            <w:noProof/>
            <w:webHidden/>
          </w:rPr>
          <w:instrText xml:space="preserve"> PAGEREF _Toc535704535 \h </w:instrText>
        </w:r>
        <w:r w:rsidR="004A7C69">
          <w:rPr>
            <w:noProof/>
            <w:webHidden/>
          </w:rPr>
        </w:r>
        <w:r w:rsidR="004A7C69">
          <w:rPr>
            <w:noProof/>
            <w:webHidden/>
          </w:rPr>
          <w:fldChar w:fldCharType="separate"/>
        </w:r>
        <w:r w:rsidR="004A7C69">
          <w:rPr>
            <w:noProof/>
            <w:webHidden/>
          </w:rPr>
          <w:t>3</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36" w:history="1">
        <w:r w:rsidR="004A7C69" w:rsidRPr="00AA73DC">
          <w:rPr>
            <w:rStyle w:val="Hyperlink"/>
            <w:noProof/>
            <w:lang w:val="ro-RO"/>
          </w:rPr>
          <w:t>1.2</w:t>
        </w:r>
        <w:r w:rsidR="004A7C69">
          <w:rPr>
            <w:rFonts w:asciiTheme="minorHAnsi" w:eastAsiaTheme="minorEastAsia" w:hAnsiTheme="minorHAnsi" w:cstheme="minorBidi"/>
            <w:noProof/>
            <w:szCs w:val="22"/>
          </w:rPr>
          <w:tab/>
        </w:r>
        <w:r w:rsidR="004A7C69" w:rsidRPr="00AA73DC">
          <w:rPr>
            <w:rStyle w:val="Hyperlink"/>
            <w:noProof/>
            <w:lang w:val="ro-RO"/>
          </w:rPr>
          <w:t>Protocolul Z-Wave</w:t>
        </w:r>
        <w:r w:rsidR="004A7C69">
          <w:rPr>
            <w:noProof/>
            <w:webHidden/>
          </w:rPr>
          <w:tab/>
        </w:r>
        <w:r w:rsidR="004A7C69">
          <w:rPr>
            <w:noProof/>
            <w:webHidden/>
          </w:rPr>
          <w:fldChar w:fldCharType="begin"/>
        </w:r>
        <w:r w:rsidR="004A7C69">
          <w:rPr>
            <w:noProof/>
            <w:webHidden/>
          </w:rPr>
          <w:instrText xml:space="preserve"> PAGEREF _Toc535704536 \h </w:instrText>
        </w:r>
        <w:r w:rsidR="004A7C69">
          <w:rPr>
            <w:noProof/>
            <w:webHidden/>
          </w:rPr>
        </w:r>
        <w:r w:rsidR="004A7C69">
          <w:rPr>
            <w:noProof/>
            <w:webHidden/>
          </w:rPr>
          <w:fldChar w:fldCharType="separate"/>
        </w:r>
        <w:r w:rsidR="004A7C69">
          <w:rPr>
            <w:noProof/>
            <w:webHidden/>
          </w:rPr>
          <w:t>4</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37" w:history="1">
        <w:r w:rsidR="004A7C69" w:rsidRPr="00AA73DC">
          <w:rPr>
            <w:rStyle w:val="Hyperlink"/>
            <w:noProof/>
            <w:lang w:val="ro-RO"/>
          </w:rPr>
          <w:t>1.3</w:t>
        </w:r>
        <w:r w:rsidR="004A7C69">
          <w:rPr>
            <w:rFonts w:asciiTheme="minorHAnsi" w:eastAsiaTheme="minorEastAsia" w:hAnsiTheme="minorHAnsi" w:cstheme="minorBidi"/>
            <w:noProof/>
            <w:szCs w:val="22"/>
          </w:rPr>
          <w:tab/>
        </w:r>
        <w:r w:rsidR="004A7C69" w:rsidRPr="00AA73DC">
          <w:rPr>
            <w:rStyle w:val="Hyperlink"/>
            <w:noProof/>
          </w:rPr>
          <w:t>Pachetul</w:t>
        </w:r>
        <w:r w:rsidR="004A7C69" w:rsidRPr="00AA73DC">
          <w:rPr>
            <w:rStyle w:val="Hyperlink"/>
            <w:noProof/>
            <w:lang w:val="ro-RO"/>
          </w:rPr>
          <w:t xml:space="preserve"> python-openzwave</w:t>
        </w:r>
        <w:r w:rsidR="004A7C69">
          <w:rPr>
            <w:noProof/>
            <w:webHidden/>
          </w:rPr>
          <w:tab/>
        </w:r>
        <w:r w:rsidR="004A7C69">
          <w:rPr>
            <w:noProof/>
            <w:webHidden/>
          </w:rPr>
          <w:fldChar w:fldCharType="begin"/>
        </w:r>
        <w:r w:rsidR="004A7C69">
          <w:rPr>
            <w:noProof/>
            <w:webHidden/>
          </w:rPr>
          <w:instrText xml:space="preserve"> PAGEREF _Toc535704537 \h </w:instrText>
        </w:r>
        <w:r w:rsidR="004A7C69">
          <w:rPr>
            <w:noProof/>
            <w:webHidden/>
          </w:rPr>
        </w:r>
        <w:r w:rsidR="004A7C69">
          <w:rPr>
            <w:noProof/>
            <w:webHidden/>
          </w:rPr>
          <w:fldChar w:fldCharType="separate"/>
        </w:r>
        <w:r w:rsidR="004A7C69">
          <w:rPr>
            <w:noProof/>
            <w:webHidden/>
          </w:rPr>
          <w:t>7</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38" w:history="1">
        <w:r w:rsidR="004A7C69" w:rsidRPr="00AA73DC">
          <w:rPr>
            <w:rStyle w:val="Hyperlink"/>
            <w:noProof/>
            <w:lang w:val="ro-RO"/>
          </w:rPr>
          <w:t>1.4</w:t>
        </w:r>
        <w:r w:rsidR="004A7C69">
          <w:rPr>
            <w:rFonts w:asciiTheme="minorHAnsi" w:eastAsiaTheme="minorEastAsia" w:hAnsiTheme="minorHAnsi" w:cstheme="minorBidi"/>
            <w:noProof/>
            <w:szCs w:val="22"/>
          </w:rPr>
          <w:tab/>
        </w:r>
        <w:r w:rsidR="004A7C69" w:rsidRPr="00AA73DC">
          <w:rPr>
            <w:rStyle w:val="Hyperlink"/>
            <w:noProof/>
            <w:lang w:val="ro-RO"/>
          </w:rPr>
          <w:t>Node-RED</w:t>
        </w:r>
        <w:r w:rsidR="004A7C69">
          <w:rPr>
            <w:noProof/>
            <w:webHidden/>
          </w:rPr>
          <w:tab/>
        </w:r>
        <w:r w:rsidR="004A7C69">
          <w:rPr>
            <w:noProof/>
            <w:webHidden/>
          </w:rPr>
          <w:fldChar w:fldCharType="begin"/>
        </w:r>
        <w:r w:rsidR="004A7C69">
          <w:rPr>
            <w:noProof/>
            <w:webHidden/>
          </w:rPr>
          <w:instrText xml:space="preserve"> PAGEREF _Toc535704538 \h </w:instrText>
        </w:r>
        <w:r w:rsidR="004A7C69">
          <w:rPr>
            <w:noProof/>
            <w:webHidden/>
          </w:rPr>
        </w:r>
        <w:r w:rsidR="004A7C69">
          <w:rPr>
            <w:noProof/>
            <w:webHidden/>
          </w:rPr>
          <w:fldChar w:fldCharType="separate"/>
        </w:r>
        <w:r w:rsidR="004A7C69">
          <w:rPr>
            <w:noProof/>
            <w:webHidden/>
          </w:rPr>
          <w:t>7</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39" w:history="1">
        <w:r w:rsidR="004A7C69" w:rsidRPr="00AA73DC">
          <w:rPr>
            <w:rStyle w:val="Hyperlink"/>
            <w:noProof/>
          </w:rPr>
          <w:t>1.5</w:t>
        </w:r>
        <w:r w:rsidR="004A7C69">
          <w:rPr>
            <w:rFonts w:asciiTheme="minorHAnsi" w:eastAsiaTheme="minorEastAsia" w:hAnsiTheme="minorHAnsi" w:cstheme="minorBidi"/>
            <w:noProof/>
            <w:szCs w:val="22"/>
          </w:rPr>
          <w:tab/>
        </w:r>
        <w:r w:rsidR="004A7C69" w:rsidRPr="00AA73DC">
          <w:rPr>
            <w:rStyle w:val="Hyperlink"/>
            <w:noProof/>
            <w:lang w:val="ro-RO"/>
          </w:rPr>
          <w:t>Protocolul MQTT</w:t>
        </w:r>
        <w:r w:rsidR="004A7C69">
          <w:rPr>
            <w:noProof/>
            <w:webHidden/>
          </w:rPr>
          <w:tab/>
        </w:r>
        <w:r w:rsidR="004A7C69">
          <w:rPr>
            <w:noProof/>
            <w:webHidden/>
          </w:rPr>
          <w:fldChar w:fldCharType="begin"/>
        </w:r>
        <w:r w:rsidR="004A7C69">
          <w:rPr>
            <w:noProof/>
            <w:webHidden/>
          </w:rPr>
          <w:instrText xml:space="preserve"> PAGEREF _Toc535704539 \h </w:instrText>
        </w:r>
        <w:r w:rsidR="004A7C69">
          <w:rPr>
            <w:noProof/>
            <w:webHidden/>
          </w:rPr>
        </w:r>
        <w:r w:rsidR="004A7C69">
          <w:rPr>
            <w:noProof/>
            <w:webHidden/>
          </w:rPr>
          <w:fldChar w:fldCharType="separate"/>
        </w:r>
        <w:r w:rsidR="004A7C69">
          <w:rPr>
            <w:noProof/>
            <w:webHidden/>
          </w:rPr>
          <w:t>9</w:t>
        </w:r>
        <w:r w:rsidR="004A7C69">
          <w:rPr>
            <w:noProof/>
            <w:webHidden/>
          </w:rPr>
          <w:fldChar w:fldCharType="end"/>
        </w:r>
      </w:hyperlink>
    </w:p>
    <w:p w:rsidR="004A7C69" w:rsidRDefault="0011411B">
      <w:pPr>
        <w:pStyle w:val="TOC1"/>
        <w:tabs>
          <w:tab w:val="left" w:pos="442"/>
        </w:tabs>
        <w:rPr>
          <w:rFonts w:asciiTheme="minorHAnsi" w:eastAsiaTheme="minorEastAsia" w:hAnsiTheme="minorHAnsi" w:cstheme="minorBidi"/>
          <w:b w:val="0"/>
          <w:bCs w:val="0"/>
          <w:noProof/>
          <w:szCs w:val="22"/>
        </w:rPr>
      </w:pPr>
      <w:hyperlink w:anchor="_Toc535704540" w:history="1">
        <w:r w:rsidR="004A7C69" w:rsidRPr="00AA73DC">
          <w:rPr>
            <w:rStyle w:val="Hyperlink"/>
            <w:noProof/>
          </w:rPr>
          <w:t>2.</w:t>
        </w:r>
        <w:r w:rsidR="004A7C69">
          <w:rPr>
            <w:rFonts w:asciiTheme="minorHAnsi" w:eastAsiaTheme="minorEastAsia" w:hAnsiTheme="minorHAnsi" w:cstheme="minorBidi"/>
            <w:b w:val="0"/>
            <w:bCs w:val="0"/>
            <w:noProof/>
            <w:szCs w:val="22"/>
          </w:rPr>
          <w:tab/>
        </w:r>
        <w:r w:rsidR="004A7C69" w:rsidRPr="00AA73DC">
          <w:rPr>
            <w:rStyle w:val="Hyperlink"/>
            <w:noProof/>
          </w:rPr>
          <w:t>Inteligență Artificială</w:t>
        </w:r>
        <w:r w:rsidR="004A7C69">
          <w:rPr>
            <w:noProof/>
            <w:webHidden/>
          </w:rPr>
          <w:tab/>
        </w:r>
        <w:r w:rsidR="004A7C69">
          <w:rPr>
            <w:noProof/>
            <w:webHidden/>
          </w:rPr>
          <w:fldChar w:fldCharType="begin"/>
        </w:r>
        <w:r w:rsidR="004A7C69">
          <w:rPr>
            <w:noProof/>
            <w:webHidden/>
          </w:rPr>
          <w:instrText xml:space="preserve"> PAGEREF _Toc535704540 \h </w:instrText>
        </w:r>
        <w:r w:rsidR="004A7C69">
          <w:rPr>
            <w:noProof/>
            <w:webHidden/>
          </w:rPr>
        </w:r>
        <w:r w:rsidR="004A7C69">
          <w:rPr>
            <w:noProof/>
            <w:webHidden/>
          </w:rPr>
          <w:fldChar w:fldCharType="separate"/>
        </w:r>
        <w:r w:rsidR="004A7C69">
          <w:rPr>
            <w:noProof/>
            <w:webHidden/>
          </w:rPr>
          <w:t>10</w:t>
        </w:r>
        <w:r w:rsidR="004A7C69">
          <w:rPr>
            <w:noProof/>
            <w:webHidden/>
          </w:rPr>
          <w:fldChar w:fldCharType="end"/>
        </w:r>
      </w:hyperlink>
    </w:p>
    <w:p w:rsidR="004A7C69" w:rsidRDefault="0011411B">
      <w:pPr>
        <w:pStyle w:val="TOC2"/>
        <w:tabs>
          <w:tab w:val="right" w:leader="dot" w:pos="9017"/>
        </w:tabs>
        <w:rPr>
          <w:rFonts w:asciiTheme="minorHAnsi" w:eastAsiaTheme="minorEastAsia" w:hAnsiTheme="minorHAnsi" w:cstheme="minorBidi"/>
          <w:noProof/>
          <w:szCs w:val="22"/>
        </w:rPr>
      </w:pPr>
      <w:hyperlink w:anchor="_Toc535704541" w:history="1">
        <w:r w:rsidR="004A7C69" w:rsidRPr="00AA73DC">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sidR="004A7C69">
          <w:rPr>
            <w:noProof/>
            <w:webHidden/>
          </w:rPr>
          <w:tab/>
        </w:r>
        <w:r w:rsidR="004A7C69">
          <w:rPr>
            <w:noProof/>
            <w:webHidden/>
          </w:rPr>
          <w:fldChar w:fldCharType="begin"/>
        </w:r>
        <w:r w:rsidR="004A7C69">
          <w:rPr>
            <w:noProof/>
            <w:webHidden/>
          </w:rPr>
          <w:instrText xml:space="preserve"> PAGEREF _Toc535704541 \h </w:instrText>
        </w:r>
        <w:r w:rsidR="004A7C69">
          <w:rPr>
            <w:noProof/>
            <w:webHidden/>
          </w:rPr>
        </w:r>
        <w:r w:rsidR="004A7C69">
          <w:rPr>
            <w:noProof/>
            <w:webHidden/>
          </w:rPr>
          <w:fldChar w:fldCharType="separate"/>
        </w:r>
        <w:r w:rsidR="004A7C69">
          <w:rPr>
            <w:noProof/>
            <w:webHidden/>
          </w:rPr>
          <w:t>12</w:t>
        </w:r>
        <w:r w:rsidR="004A7C69">
          <w:rPr>
            <w:noProof/>
            <w:webHidden/>
          </w:rPr>
          <w:fldChar w:fldCharType="end"/>
        </w:r>
      </w:hyperlink>
    </w:p>
    <w:p w:rsidR="004A7C69" w:rsidRDefault="0011411B">
      <w:pPr>
        <w:pStyle w:val="TOC2"/>
        <w:tabs>
          <w:tab w:val="right" w:leader="dot" w:pos="9017"/>
        </w:tabs>
        <w:rPr>
          <w:rFonts w:asciiTheme="minorHAnsi" w:eastAsiaTheme="minorEastAsia" w:hAnsiTheme="minorHAnsi" w:cstheme="minorBidi"/>
          <w:noProof/>
          <w:szCs w:val="22"/>
        </w:rPr>
      </w:pPr>
      <w:hyperlink w:anchor="_Toc535704542" w:history="1">
        <w:r w:rsidR="004A7C69" w:rsidRPr="00AA73DC">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sidR="004A7C69">
          <w:rPr>
            <w:noProof/>
            <w:webHidden/>
          </w:rPr>
          <w:tab/>
        </w:r>
        <w:r w:rsidR="004A7C69">
          <w:rPr>
            <w:noProof/>
            <w:webHidden/>
          </w:rPr>
          <w:fldChar w:fldCharType="begin"/>
        </w:r>
        <w:r w:rsidR="004A7C69">
          <w:rPr>
            <w:noProof/>
            <w:webHidden/>
          </w:rPr>
          <w:instrText xml:space="preserve"> PAGEREF _Toc535704542 \h </w:instrText>
        </w:r>
        <w:r w:rsidR="004A7C69">
          <w:rPr>
            <w:noProof/>
            <w:webHidden/>
          </w:rPr>
        </w:r>
        <w:r w:rsidR="004A7C69">
          <w:rPr>
            <w:noProof/>
            <w:webHidden/>
          </w:rPr>
          <w:fldChar w:fldCharType="separate"/>
        </w:r>
        <w:r w:rsidR="004A7C69">
          <w:rPr>
            <w:noProof/>
            <w:webHidden/>
          </w:rPr>
          <w:t>12</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43" w:history="1">
        <w:r w:rsidR="004A7C69" w:rsidRPr="00AA73DC">
          <w:rPr>
            <w:rStyle w:val="Hyperlink"/>
            <w:noProof/>
          </w:rPr>
          <w:t>2.1</w:t>
        </w:r>
        <w:r w:rsidR="004A7C69">
          <w:rPr>
            <w:rFonts w:asciiTheme="minorHAnsi" w:eastAsiaTheme="minorEastAsia" w:hAnsiTheme="minorHAnsi" w:cstheme="minorBidi"/>
            <w:noProof/>
            <w:szCs w:val="22"/>
          </w:rPr>
          <w:tab/>
        </w:r>
        <w:r w:rsidR="004A7C69" w:rsidRPr="00AA73DC">
          <w:rPr>
            <w:rStyle w:val="Hyperlink"/>
            <w:noProof/>
          </w:rPr>
          <w:t>Rețea neuronală pentru clasificare</w:t>
        </w:r>
        <w:r w:rsidR="004A7C69">
          <w:rPr>
            <w:noProof/>
            <w:webHidden/>
          </w:rPr>
          <w:tab/>
        </w:r>
        <w:r w:rsidR="004A7C69">
          <w:rPr>
            <w:noProof/>
            <w:webHidden/>
          </w:rPr>
          <w:fldChar w:fldCharType="begin"/>
        </w:r>
        <w:r w:rsidR="004A7C69">
          <w:rPr>
            <w:noProof/>
            <w:webHidden/>
          </w:rPr>
          <w:instrText xml:space="preserve"> PAGEREF _Toc535704543 \h </w:instrText>
        </w:r>
        <w:r w:rsidR="004A7C69">
          <w:rPr>
            <w:noProof/>
            <w:webHidden/>
          </w:rPr>
        </w:r>
        <w:r w:rsidR="004A7C69">
          <w:rPr>
            <w:noProof/>
            <w:webHidden/>
          </w:rPr>
          <w:fldChar w:fldCharType="separate"/>
        </w:r>
        <w:r w:rsidR="004A7C69">
          <w:rPr>
            <w:noProof/>
            <w:webHidden/>
          </w:rPr>
          <w:t>12</w:t>
        </w:r>
        <w:r w:rsidR="004A7C69">
          <w:rPr>
            <w:noProof/>
            <w:webHidden/>
          </w:rPr>
          <w:fldChar w:fldCharType="end"/>
        </w:r>
      </w:hyperlink>
    </w:p>
    <w:p w:rsidR="004A7C69" w:rsidRDefault="0011411B">
      <w:pPr>
        <w:pStyle w:val="TOC3"/>
        <w:tabs>
          <w:tab w:val="left" w:pos="1320"/>
          <w:tab w:val="right" w:leader="dot" w:pos="9017"/>
        </w:tabs>
        <w:rPr>
          <w:rFonts w:asciiTheme="minorHAnsi" w:eastAsiaTheme="minorEastAsia" w:hAnsiTheme="minorHAnsi" w:cstheme="minorBidi"/>
          <w:iCs w:val="0"/>
          <w:noProof/>
          <w:szCs w:val="22"/>
        </w:rPr>
      </w:pPr>
      <w:hyperlink w:anchor="_Toc535704544" w:history="1">
        <w:r w:rsidR="004A7C69" w:rsidRPr="00AA73DC">
          <w:rPr>
            <w:rStyle w:val="Hyperlink"/>
            <w:noProof/>
          </w:rPr>
          <w:t>2.1.1</w:t>
        </w:r>
        <w:r w:rsidR="004A7C69">
          <w:rPr>
            <w:rFonts w:asciiTheme="minorHAnsi" w:eastAsiaTheme="minorEastAsia" w:hAnsiTheme="minorHAnsi" w:cstheme="minorBidi"/>
            <w:iCs w:val="0"/>
            <w:noProof/>
            <w:szCs w:val="22"/>
          </w:rPr>
          <w:tab/>
        </w:r>
        <w:r w:rsidR="004A7C69" w:rsidRPr="00AA73DC">
          <w:rPr>
            <w:rStyle w:val="Hyperlink"/>
            <w:noProof/>
          </w:rPr>
          <w:t>Perceptronul</w:t>
        </w:r>
        <w:r w:rsidR="004A7C69">
          <w:rPr>
            <w:noProof/>
            <w:webHidden/>
          </w:rPr>
          <w:tab/>
        </w:r>
        <w:r w:rsidR="004A7C69">
          <w:rPr>
            <w:noProof/>
            <w:webHidden/>
          </w:rPr>
          <w:fldChar w:fldCharType="begin"/>
        </w:r>
        <w:r w:rsidR="004A7C69">
          <w:rPr>
            <w:noProof/>
            <w:webHidden/>
          </w:rPr>
          <w:instrText xml:space="preserve"> PAGEREF _Toc535704544 \h </w:instrText>
        </w:r>
        <w:r w:rsidR="004A7C69">
          <w:rPr>
            <w:noProof/>
            <w:webHidden/>
          </w:rPr>
        </w:r>
        <w:r w:rsidR="004A7C69">
          <w:rPr>
            <w:noProof/>
            <w:webHidden/>
          </w:rPr>
          <w:fldChar w:fldCharType="separate"/>
        </w:r>
        <w:r w:rsidR="004A7C69">
          <w:rPr>
            <w:noProof/>
            <w:webHidden/>
          </w:rPr>
          <w:t>13</w:t>
        </w:r>
        <w:r w:rsidR="004A7C69">
          <w:rPr>
            <w:noProof/>
            <w:webHidden/>
          </w:rPr>
          <w:fldChar w:fldCharType="end"/>
        </w:r>
      </w:hyperlink>
    </w:p>
    <w:p w:rsidR="004A7C69" w:rsidRDefault="0011411B">
      <w:pPr>
        <w:pStyle w:val="TOC3"/>
        <w:tabs>
          <w:tab w:val="left" w:pos="1320"/>
          <w:tab w:val="right" w:leader="dot" w:pos="9017"/>
        </w:tabs>
        <w:rPr>
          <w:rFonts w:asciiTheme="minorHAnsi" w:eastAsiaTheme="minorEastAsia" w:hAnsiTheme="minorHAnsi" w:cstheme="minorBidi"/>
          <w:iCs w:val="0"/>
          <w:noProof/>
          <w:szCs w:val="22"/>
        </w:rPr>
      </w:pPr>
      <w:hyperlink w:anchor="_Toc535704545" w:history="1">
        <w:r w:rsidR="004A7C69" w:rsidRPr="00AA73DC">
          <w:rPr>
            <w:rStyle w:val="Hyperlink"/>
            <w:noProof/>
          </w:rPr>
          <w:t>2.1.2</w:t>
        </w:r>
        <w:r w:rsidR="004A7C69">
          <w:rPr>
            <w:rFonts w:asciiTheme="minorHAnsi" w:eastAsiaTheme="minorEastAsia" w:hAnsiTheme="minorHAnsi" w:cstheme="minorBidi"/>
            <w:iCs w:val="0"/>
            <w:noProof/>
            <w:szCs w:val="22"/>
          </w:rPr>
          <w:tab/>
        </w:r>
        <w:r w:rsidR="004A7C69" w:rsidRPr="00AA73DC">
          <w:rPr>
            <w:rStyle w:val="Hyperlink"/>
            <w:noProof/>
          </w:rPr>
          <w:t>Antrenarea rețelei</w:t>
        </w:r>
        <w:r w:rsidR="004A7C69">
          <w:rPr>
            <w:noProof/>
            <w:webHidden/>
          </w:rPr>
          <w:tab/>
        </w:r>
        <w:r w:rsidR="004A7C69">
          <w:rPr>
            <w:noProof/>
            <w:webHidden/>
          </w:rPr>
          <w:fldChar w:fldCharType="begin"/>
        </w:r>
        <w:r w:rsidR="004A7C69">
          <w:rPr>
            <w:noProof/>
            <w:webHidden/>
          </w:rPr>
          <w:instrText xml:space="preserve"> PAGEREF _Toc535704545 \h </w:instrText>
        </w:r>
        <w:r w:rsidR="004A7C69">
          <w:rPr>
            <w:noProof/>
            <w:webHidden/>
          </w:rPr>
        </w:r>
        <w:r w:rsidR="004A7C69">
          <w:rPr>
            <w:noProof/>
            <w:webHidden/>
          </w:rPr>
          <w:fldChar w:fldCharType="separate"/>
        </w:r>
        <w:r w:rsidR="004A7C69">
          <w:rPr>
            <w:noProof/>
            <w:webHidden/>
          </w:rPr>
          <w:t>18</w:t>
        </w:r>
        <w:r w:rsidR="004A7C69">
          <w:rPr>
            <w:noProof/>
            <w:webHidden/>
          </w:rPr>
          <w:fldChar w:fldCharType="end"/>
        </w:r>
      </w:hyperlink>
    </w:p>
    <w:p w:rsidR="004A7C69" w:rsidRDefault="0011411B">
      <w:pPr>
        <w:pStyle w:val="TOC3"/>
        <w:tabs>
          <w:tab w:val="left" w:pos="1320"/>
          <w:tab w:val="right" w:leader="dot" w:pos="9017"/>
        </w:tabs>
        <w:rPr>
          <w:rFonts w:asciiTheme="minorHAnsi" w:eastAsiaTheme="minorEastAsia" w:hAnsiTheme="minorHAnsi" w:cstheme="minorBidi"/>
          <w:iCs w:val="0"/>
          <w:noProof/>
          <w:szCs w:val="22"/>
        </w:rPr>
      </w:pPr>
      <w:hyperlink w:anchor="_Toc535704546" w:history="1">
        <w:r w:rsidR="004A7C69" w:rsidRPr="00AA73DC">
          <w:rPr>
            <w:rStyle w:val="Hyperlink"/>
            <w:noProof/>
          </w:rPr>
          <w:t>2.1.3</w:t>
        </w:r>
        <w:r w:rsidR="004A7C69">
          <w:rPr>
            <w:rFonts w:asciiTheme="minorHAnsi" w:eastAsiaTheme="minorEastAsia" w:hAnsiTheme="minorHAnsi" w:cstheme="minorBidi"/>
            <w:iCs w:val="0"/>
            <w:noProof/>
            <w:szCs w:val="22"/>
          </w:rPr>
          <w:tab/>
        </w:r>
        <w:r w:rsidR="004A7C69" w:rsidRPr="00AA73DC">
          <w:rPr>
            <w:rStyle w:val="Hyperlink"/>
            <w:noProof/>
          </w:rPr>
          <w:t>Backpropagation</w:t>
        </w:r>
        <w:r w:rsidR="004A7C69">
          <w:rPr>
            <w:noProof/>
            <w:webHidden/>
          </w:rPr>
          <w:tab/>
        </w:r>
        <w:r w:rsidR="004A7C69">
          <w:rPr>
            <w:noProof/>
            <w:webHidden/>
          </w:rPr>
          <w:fldChar w:fldCharType="begin"/>
        </w:r>
        <w:r w:rsidR="004A7C69">
          <w:rPr>
            <w:noProof/>
            <w:webHidden/>
          </w:rPr>
          <w:instrText xml:space="preserve"> PAGEREF _Toc535704546 \h </w:instrText>
        </w:r>
        <w:r w:rsidR="004A7C69">
          <w:rPr>
            <w:noProof/>
            <w:webHidden/>
          </w:rPr>
        </w:r>
        <w:r w:rsidR="004A7C69">
          <w:rPr>
            <w:noProof/>
            <w:webHidden/>
          </w:rPr>
          <w:fldChar w:fldCharType="separate"/>
        </w:r>
        <w:r w:rsidR="004A7C69">
          <w:rPr>
            <w:noProof/>
            <w:webHidden/>
          </w:rPr>
          <w:t>20</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47" w:history="1">
        <w:r w:rsidR="004A7C69" w:rsidRPr="00AA73DC">
          <w:rPr>
            <w:rStyle w:val="Hyperlink"/>
            <w:noProof/>
          </w:rPr>
          <w:t>2.2</w:t>
        </w:r>
        <w:r w:rsidR="004A7C69">
          <w:rPr>
            <w:rFonts w:asciiTheme="minorHAnsi" w:eastAsiaTheme="minorEastAsia" w:hAnsiTheme="minorHAnsi" w:cstheme="minorBidi"/>
            <w:noProof/>
            <w:szCs w:val="22"/>
          </w:rPr>
          <w:tab/>
        </w:r>
        <w:r w:rsidR="004A7C69" w:rsidRPr="00AA73DC">
          <w:rPr>
            <w:rStyle w:val="Hyperlink"/>
            <w:noProof/>
            <w:lang w:val="ro-RO"/>
          </w:rPr>
          <w:t>Procesarea limbajului natural</w:t>
        </w:r>
        <w:r w:rsidR="004A7C69">
          <w:rPr>
            <w:noProof/>
            <w:webHidden/>
          </w:rPr>
          <w:tab/>
        </w:r>
        <w:r w:rsidR="004A7C69">
          <w:rPr>
            <w:noProof/>
            <w:webHidden/>
          </w:rPr>
          <w:fldChar w:fldCharType="begin"/>
        </w:r>
        <w:r w:rsidR="004A7C69">
          <w:rPr>
            <w:noProof/>
            <w:webHidden/>
          </w:rPr>
          <w:instrText xml:space="preserve"> PAGEREF _Toc535704547 \h </w:instrText>
        </w:r>
        <w:r w:rsidR="004A7C69">
          <w:rPr>
            <w:noProof/>
            <w:webHidden/>
          </w:rPr>
        </w:r>
        <w:r w:rsidR="004A7C69">
          <w:rPr>
            <w:noProof/>
            <w:webHidden/>
          </w:rPr>
          <w:fldChar w:fldCharType="separate"/>
        </w:r>
        <w:r w:rsidR="004A7C69">
          <w:rPr>
            <w:noProof/>
            <w:webHidden/>
          </w:rPr>
          <w:t>21</w:t>
        </w:r>
        <w:r w:rsidR="004A7C69">
          <w:rPr>
            <w:noProof/>
            <w:webHidden/>
          </w:rPr>
          <w:fldChar w:fldCharType="end"/>
        </w:r>
      </w:hyperlink>
    </w:p>
    <w:p w:rsidR="004A7C69" w:rsidRDefault="0011411B">
      <w:pPr>
        <w:pStyle w:val="TOC3"/>
        <w:tabs>
          <w:tab w:val="left" w:pos="1320"/>
          <w:tab w:val="right" w:leader="dot" w:pos="9017"/>
        </w:tabs>
        <w:rPr>
          <w:rFonts w:asciiTheme="minorHAnsi" w:eastAsiaTheme="minorEastAsia" w:hAnsiTheme="minorHAnsi" w:cstheme="minorBidi"/>
          <w:iCs w:val="0"/>
          <w:noProof/>
          <w:szCs w:val="22"/>
        </w:rPr>
      </w:pPr>
      <w:hyperlink w:anchor="_Toc535704548" w:history="1">
        <w:r w:rsidR="004A7C69" w:rsidRPr="00AA73DC">
          <w:rPr>
            <w:rStyle w:val="Hyperlink"/>
            <w:noProof/>
          </w:rPr>
          <w:t>2.1.4</w:t>
        </w:r>
        <w:r w:rsidR="004A7C69">
          <w:rPr>
            <w:rFonts w:asciiTheme="minorHAnsi" w:eastAsiaTheme="minorEastAsia" w:hAnsiTheme="minorHAnsi" w:cstheme="minorBidi"/>
            <w:iCs w:val="0"/>
            <w:noProof/>
            <w:szCs w:val="22"/>
          </w:rPr>
          <w:tab/>
        </w:r>
        <w:r w:rsidR="004A7C69" w:rsidRPr="00AA73DC">
          <w:rPr>
            <w:rStyle w:val="Hyperlink"/>
            <w:noProof/>
          </w:rPr>
          <w:t>Codarea „one hot”</w:t>
        </w:r>
        <w:r w:rsidR="004A7C69">
          <w:rPr>
            <w:noProof/>
            <w:webHidden/>
          </w:rPr>
          <w:tab/>
        </w:r>
        <w:r w:rsidR="004A7C69">
          <w:rPr>
            <w:noProof/>
            <w:webHidden/>
          </w:rPr>
          <w:fldChar w:fldCharType="begin"/>
        </w:r>
        <w:r w:rsidR="004A7C69">
          <w:rPr>
            <w:noProof/>
            <w:webHidden/>
          </w:rPr>
          <w:instrText xml:space="preserve"> PAGEREF _Toc535704548 \h </w:instrText>
        </w:r>
        <w:r w:rsidR="004A7C69">
          <w:rPr>
            <w:noProof/>
            <w:webHidden/>
          </w:rPr>
        </w:r>
        <w:r w:rsidR="004A7C69">
          <w:rPr>
            <w:noProof/>
            <w:webHidden/>
          </w:rPr>
          <w:fldChar w:fldCharType="separate"/>
        </w:r>
        <w:r w:rsidR="004A7C69">
          <w:rPr>
            <w:noProof/>
            <w:webHidden/>
          </w:rPr>
          <w:t>22</w:t>
        </w:r>
        <w:r w:rsidR="004A7C69">
          <w:rPr>
            <w:noProof/>
            <w:webHidden/>
          </w:rPr>
          <w:fldChar w:fldCharType="end"/>
        </w:r>
      </w:hyperlink>
    </w:p>
    <w:p w:rsidR="004A7C69" w:rsidRDefault="0011411B">
      <w:pPr>
        <w:pStyle w:val="TOC3"/>
        <w:tabs>
          <w:tab w:val="left" w:pos="1320"/>
          <w:tab w:val="right" w:leader="dot" w:pos="9017"/>
        </w:tabs>
        <w:rPr>
          <w:rFonts w:asciiTheme="minorHAnsi" w:eastAsiaTheme="minorEastAsia" w:hAnsiTheme="minorHAnsi" w:cstheme="minorBidi"/>
          <w:iCs w:val="0"/>
          <w:noProof/>
          <w:szCs w:val="22"/>
        </w:rPr>
      </w:pPr>
      <w:hyperlink w:anchor="_Toc535704549" w:history="1">
        <w:r w:rsidR="004A7C69" w:rsidRPr="00AA73DC">
          <w:rPr>
            <w:rStyle w:val="Hyperlink"/>
            <w:noProof/>
          </w:rPr>
          <w:t>2.1.5</w:t>
        </w:r>
        <w:r w:rsidR="004A7C69">
          <w:rPr>
            <w:rFonts w:asciiTheme="minorHAnsi" w:eastAsiaTheme="minorEastAsia" w:hAnsiTheme="minorHAnsi" w:cstheme="minorBidi"/>
            <w:iCs w:val="0"/>
            <w:noProof/>
            <w:szCs w:val="22"/>
          </w:rPr>
          <w:tab/>
        </w:r>
        <w:r w:rsidR="004A7C69" w:rsidRPr="00AA73DC">
          <w:rPr>
            <w:rStyle w:val="Hyperlink"/>
            <w:noProof/>
          </w:rPr>
          <w:t>Identificarea formei de bază și a rădăcinii cuvintelor</w:t>
        </w:r>
        <w:r w:rsidR="004A7C69">
          <w:rPr>
            <w:noProof/>
            <w:webHidden/>
          </w:rPr>
          <w:tab/>
        </w:r>
        <w:r w:rsidR="004A7C69">
          <w:rPr>
            <w:noProof/>
            <w:webHidden/>
          </w:rPr>
          <w:fldChar w:fldCharType="begin"/>
        </w:r>
        <w:r w:rsidR="004A7C69">
          <w:rPr>
            <w:noProof/>
            <w:webHidden/>
          </w:rPr>
          <w:instrText xml:space="preserve"> PAGEREF _Toc535704549 \h </w:instrText>
        </w:r>
        <w:r w:rsidR="004A7C69">
          <w:rPr>
            <w:noProof/>
            <w:webHidden/>
          </w:rPr>
        </w:r>
        <w:r w:rsidR="004A7C69">
          <w:rPr>
            <w:noProof/>
            <w:webHidden/>
          </w:rPr>
          <w:fldChar w:fldCharType="separate"/>
        </w:r>
        <w:r w:rsidR="004A7C69">
          <w:rPr>
            <w:noProof/>
            <w:webHidden/>
          </w:rPr>
          <w:t>23</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50" w:history="1">
        <w:r w:rsidR="004A7C69" w:rsidRPr="00AA73DC">
          <w:rPr>
            <w:rStyle w:val="Hyperlink"/>
            <w:noProof/>
            <w:lang w:val="ro-RO"/>
          </w:rPr>
          <w:t>2.3</w:t>
        </w:r>
        <w:r w:rsidR="004A7C69">
          <w:rPr>
            <w:rFonts w:asciiTheme="minorHAnsi" w:eastAsiaTheme="minorEastAsia" w:hAnsiTheme="minorHAnsi" w:cstheme="minorBidi"/>
            <w:noProof/>
            <w:szCs w:val="22"/>
          </w:rPr>
          <w:tab/>
        </w:r>
        <w:r w:rsidR="004A7C69" w:rsidRPr="00AA73DC">
          <w:rPr>
            <w:rStyle w:val="Hyperlink"/>
            <w:noProof/>
            <w:lang w:val="ro-RO"/>
          </w:rPr>
          <w:t>Asistenți virtuali</w:t>
        </w:r>
        <w:r w:rsidR="004A7C69">
          <w:rPr>
            <w:noProof/>
            <w:webHidden/>
          </w:rPr>
          <w:tab/>
        </w:r>
        <w:r w:rsidR="004A7C69">
          <w:rPr>
            <w:noProof/>
            <w:webHidden/>
          </w:rPr>
          <w:fldChar w:fldCharType="begin"/>
        </w:r>
        <w:r w:rsidR="004A7C69">
          <w:rPr>
            <w:noProof/>
            <w:webHidden/>
          </w:rPr>
          <w:instrText xml:space="preserve"> PAGEREF _Toc535704550 \h </w:instrText>
        </w:r>
        <w:r w:rsidR="004A7C69">
          <w:rPr>
            <w:noProof/>
            <w:webHidden/>
          </w:rPr>
        </w:r>
        <w:r w:rsidR="004A7C69">
          <w:rPr>
            <w:noProof/>
            <w:webHidden/>
          </w:rPr>
          <w:fldChar w:fldCharType="separate"/>
        </w:r>
        <w:r w:rsidR="004A7C69">
          <w:rPr>
            <w:noProof/>
            <w:webHidden/>
          </w:rPr>
          <w:t>24</w:t>
        </w:r>
        <w:r w:rsidR="004A7C69">
          <w:rPr>
            <w:noProof/>
            <w:webHidden/>
          </w:rPr>
          <w:fldChar w:fldCharType="end"/>
        </w:r>
      </w:hyperlink>
    </w:p>
    <w:p w:rsidR="004A7C69" w:rsidRDefault="0011411B">
      <w:pPr>
        <w:pStyle w:val="TOC1"/>
        <w:tabs>
          <w:tab w:val="left" w:pos="442"/>
        </w:tabs>
        <w:rPr>
          <w:rFonts w:asciiTheme="minorHAnsi" w:eastAsiaTheme="minorEastAsia" w:hAnsiTheme="minorHAnsi" w:cstheme="minorBidi"/>
          <w:b w:val="0"/>
          <w:bCs w:val="0"/>
          <w:noProof/>
          <w:szCs w:val="22"/>
        </w:rPr>
      </w:pPr>
      <w:hyperlink w:anchor="_Toc535704551" w:history="1">
        <w:r w:rsidR="004A7C69" w:rsidRPr="00AA73DC">
          <w:rPr>
            <w:rStyle w:val="Hyperlink"/>
            <w:noProof/>
          </w:rPr>
          <w:t>3.</w:t>
        </w:r>
        <w:r w:rsidR="004A7C69">
          <w:rPr>
            <w:rFonts w:asciiTheme="minorHAnsi" w:eastAsiaTheme="minorEastAsia" w:hAnsiTheme="minorHAnsi" w:cstheme="minorBidi"/>
            <w:b w:val="0"/>
            <w:bCs w:val="0"/>
            <w:noProof/>
            <w:szCs w:val="22"/>
          </w:rPr>
          <w:tab/>
        </w:r>
        <w:r w:rsidR="004A7C69" w:rsidRPr="00AA73DC">
          <w:rPr>
            <w:rStyle w:val="Hyperlink"/>
            <w:noProof/>
          </w:rPr>
          <w:t>Proiectarea conceptuală</w:t>
        </w:r>
        <w:r w:rsidR="004A7C69">
          <w:rPr>
            <w:noProof/>
            <w:webHidden/>
          </w:rPr>
          <w:tab/>
        </w:r>
        <w:r w:rsidR="004A7C69">
          <w:rPr>
            <w:noProof/>
            <w:webHidden/>
          </w:rPr>
          <w:fldChar w:fldCharType="begin"/>
        </w:r>
        <w:r w:rsidR="004A7C69">
          <w:rPr>
            <w:noProof/>
            <w:webHidden/>
          </w:rPr>
          <w:instrText xml:space="preserve"> PAGEREF _Toc535704551 \h </w:instrText>
        </w:r>
        <w:r w:rsidR="004A7C69">
          <w:rPr>
            <w:noProof/>
            <w:webHidden/>
          </w:rPr>
        </w:r>
        <w:r w:rsidR="004A7C69">
          <w:rPr>
            <w:noProof/>
            <w:webHidden/>
          </w:rPr>
          <w:fldChar w:fldCharType="separate"/>
        </w:r>
        <w:r w:rsidR="004A7C69">
          <w:rPr>
            <w:noProof/>
            <w:webHidden/>
          </w:rPr>
          <w:t>24</w:t>
        </w:r>
        <w:r w:rsidR="004A7C69">
          <w:rPr>
            <w:noProof/>
            <w:webHidden/>
          </w:rPr>
          <w:fldChar w:fldCharType="end"/>
        </w:r>
      </w:hyperlink>
    </w:p>
    <w:p w:rsidR="004A7C69" w:rsidRDefault="0011411B">
      <w:pPr>
        <w:pStyle w:val="TOC2"/>
        <w:tabs>
          <w:tab w:val="right" w:leader="dot" w:pos="9017"/>
        </w:tabs>
        <w:rPr>
          <w:rFonts w:asciiTheme="minorHAnsi" w:eastAsiaTheme="minorEastAsia" w:hAnsiTheme="minorHAnsi" w:cstheme="minorBidi"/>
          <w:noProof/>
          <w:szCs w:val="22"/>
        </w:rPr>
      </w:pPr>
      <w:hyperlink w:anchor="_Toc535704552" w:history="1">
        <w:r w:rsidR="004A7C69" w:rsidRPr="00AA73DC">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sidR="004A7C69">
          <w:rPr>
            <w:noProof/>
            <w:webHidden/>
          </w:rPr>
          <w:tab/>
        </w:r>
        <w:r w:rsidR="004A7C69">
          <w:rPr>
            <w:noProof/>
            <w:webHidden/>
          </w:rPr>
          <w:fldChar w:fldCharType="begin"/>
        </w:r>
        <w:r w:rsidR="004A7C69">
          <w:rPr>
            <w:noProof/>
            <w:webHidden/>
          </w:rPr>
          <w:instrText xml:space="preserve"> PAGEREF _Toc535704552 \h </w:instrText>
        </w:r>
        <w:r w:rsidR="004A7C69">
          <w:rPr>
            <w:noProof/>
            <w:webHidden/>
          </w:rPr>
        </w:r>
        <w:r w:rsidR="004A7C69">
          <w:rPr>
            <w:noProof/>
            <w:webHidden/>
          </w:rPr>
          <w:fldChar w:fldCharType="separate"/>
        </w:r>
        <w:r w:rsidR="004A7C69">
          <w:rPr>
            <w:noProof/>
            <w:webHidden/>
          </w:rPr>
          <w:t>25</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53" w:history="1">
        <w:r w:rsidR="004A7C69" w:rsidRPr="00AA73DC">
          <w:rPr>
            <w:rStyle w:val="Hyperlink"/>
            <w:noProof/>
            <w:lang w:val="ro-RO"/>
          </w:rPr>
          <w:t>3.1</w:t>
        </w:r>
        <w:r w:rsidR="004A7C69">
          <w:rPr>
            <w:rFonts w:asciiTheme="minorHAnsi" w:eastAsiaTheme="minorEastAsia" w:hAnsiTheme="minorHAnsi" w:cstheme="minorBidi"/>
            <w:noProof/>
            <w:szCs w:val="22"/>
          </w:rPr>
          <w:tab/>
        </w:r>
        <w:r w:rsidR="004A7C69" w:rsidRPr="00AA73DC">
          <w:rPr>
            <w:rStyle w:val="Hyperlink"/>
            <w:noProof/>
            <w:lang w:val="ro-RO"/>
          </w:rPr>
          <w:t>Cerințele sistemului</w:t>
        </w:r>
        <w:r w:rsidR="004A7C69">
          <w:rPr>
            <w:noProof/>
            <w:webHidden/>
          </w:rPr>
          <w:tab/>
        </w:r>
        <w:r w:rsidR="004A7C69">
          <w:rPr>
            <w:noProof/>
            <w:webHidden/>
          </w:rPr>
          <w:fldChar w:fldCharType="begin"/>
        </w:r>
        <w:r w:rsidR="004A7C69">
          <w:rPr>
            <w:noProof/>
            <w:webHidden/>
          </w:rPr>
          <w:instrText xml:space="preserve"> PAGEREF _Toc535704553 \h </w:instrText>
        </w:r>
        <w:r w:rsidR="004A7C69">
          <w:rPr>
            <w:noProof/>
            <w:webHidden/>
          </w:rPr>
        </w:r>
        <w:r w:rsidR="004A7C69">
          <w:rPr>
            <w:noProof/>
            <w:webHidden/>
          </w:rPr>
          <w:fldChar w:fldCharType="separate"/>
        </w:r>
        <w:r w:rsidR="004A7C69">
          <w:rPr>
            <w:noProof/>
            <w:webHidden/>
          </w:rPr>
          <w:t>25</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54" w:history="1">
        <w:r w:rsidR="004A7C69" w:rsidRPr="00AA73DC">
          <w:rPr>
            <w:rStyle w:val="Hyperlink"/>
            <w:noProof/>
            <w:lang w:val="ro-RO"/>
          </w:rPr>
          <w:t>3.2</w:t>
        </w:r>
        <w:r w:rsidR="004A7C69">
          <w:rPr>
            <w:rFonts w:asciiTheme="minorHAnsi" w:eastAsiaTheme="minorEastAsia" w:hAnsiTheme="minorHAnsi" w:cstheme="minorBidi"/>
            <w:noProof/>
            <w:szCs w:val="22"/>
          </w:rPr>
          <w:tab/>
        </w:r>
        <w:r w:rsidR="004A7C69" w:rsidRPr="00AA73DC">
          <w:rPr>
            <w:rStyle w:val="Hyperlink"/>
            <w:noProof/>
            <w:lang w:val="ro-RO"/>
          </w:rPr>
          <w:t>Proiectarea logică</w:t>
        </w:r>
        <w:r w:rsidR="004A7C69">
          <w:rPr>
            <w:noProof/>
            <w:webHidden/>
          </w:rPr>
          <w:tab/>
        </w:r>
        <w:r w:rsidR="004A7C69">
          <w:rPr>
            <w:noProof/>
            <w:webHidden/>
          </w:rPr>
          <w:fldChar w:fldCharType="begin"/>
        </w:r>
        <w:r w:rsidR="004A7C69">
          <w:rPr>
            <w:noProof/>
            <w:webHidden/>
          </w:rPr>
          <w:instrText xml:space="preserve"> PAGEREF _Toc535704554 \h </w:instrText>
        </w:r>
        <w:r w:rsidR="004A7C69">
          <w:rPr>
            <w:noProof/>
            <w:webHidden/>
          </w:rPr>
        </w:r>
        <w:r w:rsidR="004A7C69">
          <w:rPr>
            <w:noProof/>
            <w:webHidden/>
          </w:rPr>
          <w:fldChar w:fldCharType="separate"/>
        </w:r>
        <w:r w:rsidR="004A7C69">
          <w:rPr>
            <w:noProof/>
            <w:webHidden/>
          </w:rPr>
          <w:t>25</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55" w:history="1">
        <w:r w:rsidR="004A7C69" w:rsidRPr="00AA73DC">
          <w:rPr>
            <w:rStyle w:val="Hyperlink"/>
            <w:noProof/>
            <w:lang w:val="ro-RO"/>
          </w:rPr>
          <w:t>3.3</w:t>
        </w:r>
        <w:r w:rsidR="004A7C69">
          <w:rPr>
            <w:rFonts w:asciiTheme="minorHAnsi" w:eastAsiaTheme="minorEastAsia" w:hAnsiTheme="minorHAnsi" w:cstheme="minorBidi"/>
            <w:noProof/>
            <w:szCs w:val="22"/>
          </w:rPr>
          <w:tab/>
        </w:r>
        <w:r w:rsidR="004A7C69" w:rsidRPr="00AA73DC">
          <w:rPr>
            <w:rStyle w:val="Hyperlink"/>
            <w:noProof/>
            <w:lang w:val="ro-RO"/>
          </w:rPr>
          <w:t>Arhitectura componentelor hardware</w:t>
        </w:r>
        <w:r w:rsidR="004A7C69">
          <w:rPr>
            <w:noProof/>
            <w:webHidden/>
          </w:rPr>
          <w:tab/>
        </w:r>
        <w:r w:rsidR="004A7C69">
          <w:rPr>
            <w:noProof/>
            <w:webHidden/>
          </w:rPr>
          <w:fldChar w:fldCharType="begin"/>
        </w:r>
        <w:r w:rsidR="004A7C69">
          <w:rPr>
            <w:noProof/>
            <w:webHidden/>
          </w:rPr>
          <w:instrText xml:space="preserve"> PAGEREF _Toc535704555 \h </w:instrText>
        </w:r>
        <w:r w:rsidR="004A7C69">
          <w:rPr>
            <w:noProof/>
            <w:webHidden/>
          </w:rPr>
        </w:r>
        <w:r w:rsidR="004A7C69">
          <w:rPr>
            <w:noProof/>
            <w:webHidden/>
          </w:rPr>
          <w:fldChar w:fldCharType="separate"/>
        </w:r>
        <w:r w:rsidR="004A7C69">
          <w:rPr>
            <w:noProof/>
            <w:webHidden/>
          </w:rPr>
          <w:t>27</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56" w:history="1">
        <w:r w:rsidR="004A7C69" w:rsidRPr="00AA73DC">
          <w:rPr>
            <w:rStyle w:val="Hyperlink"/>
            <w:noProof/>
            <w:lang w:val="ro-RO"/>
          </w:rPr>
          <w:t>3.4</w:t>
        </w:r>
        <w:r w:rsidR="004A7C69">
          <w:rPr>
            <w:rFonts w:asciiTheme="minorHAnsi" w:eastAsiaTheme="minorEastAsia" w:hAnsiTheme="minorHAnsi" w:cstheme="minorBidi"/>
            <w:noProof/>
            <w:szCs w:val="22"/>
          </w:rPr>
          <w:tab/>
        </w:r>
        <w:r w:rsidR="004A7C69" w:rsidRPr="00AA73DC">
          <w:rPr>
            <w:rStyle w:val="Hyperlink"/>
            <w:noProof/>
            <w:lang w:val="ro-RO"/>
          </w:rPr>
          <w:t>Arhitectura componentelor software</w:t>
        </w:r>
        <w:r w:rsidR="004A7C69">
          <w:rPr>
            <w:noProof/>
            <w:webHidden/>
          </w:rPr>
          <w:tab/>
        </w:r>
        <w:r w:rsidR="004A7C69">
          <w:rPr>
            <w:noProof/>
            <w:webHidden/>
          </w:rPr>
          <w:fldChar w:fldCharType="begin"/>
        </w:r>
        <w:r w:rsidR="004A7C69">
          <w:rPr>
            <w:noProof/>
            <w:webHidden/>
          </w:rPr>
          <w:instrText xml:space="preserve"> PAGEREF _Toc535704556 \h </w:instrText>
        </w:r>
        <w:r w:rsidR="004A7C69">
          <w:rPr>
            <w:noProof/>
            <w:webHidden/>
          </w:rPr>
        </w:r>
        <w:r w:rsidR="004A7C69">
          <w:rPr>
            <w:noProof/>
            <w:webHidden/>
          </w:rPr>
          <w:fldChar w:fldCharType="separate"/>
        </w:r>
        <w:r w:rsidR="004A7C69">
          <w:rPr>
            <w:noProof/>
            <w:webHidden/>
          </w:rPr>
          <w:t>28</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57" w:history="1">
        <w:r w:rsidR="004A7C69" w:rsidRPr="00AA73DC">
          <w:rPr>
            <w:rStyle w:val="Hyperlink"/>
            <w:noProof/>
            <w:lang w:val="ro-RO"/>
          </w:rPr>
          <w:t>3.5</w:t>
        </w:r>
        <w:r w:rsidR="004A7C69">
          <w:rPr>
            <w:rFonts w:asciiTheme="minorHAnsi" w:eastAsiaTheme="minorEastAsia" w:hAnsiTheme="minorHAnsi" w:cstheme="minorBidi"/>
            <w:noProof/>
            <w:szCs w:val="22"/>
          </w:rPr>
          <w:tab/>
        </w:r>
        <w:r w:rsidR="004A7C69" w:rsidRPr="00AA73DC">
          <w:rPr>
            <w:rStyle w:val="Hyperlink"/>
            <w:noProof/>
            <w:lang w:val="ro-RO"/>
          </w:rPr>
          <w:t>Baza informațională</w:t>
        </w:r>
        <w:r w:rsidR="004A7C69">
          <w:rPr>
            <w:noProof/>
            <w:webHidden/>
          </w:rPr>
          <w:tab/>
        </w:r>
        <w:r w:rsidR="004A7C69">
          <w:rPr>
            <w:noProof/>
            <w:webHidden/>
          </w:rPr>
          <w:fldChar w:fldCharType="begin"/>
        </w:r>
        <w:r w:rsidR="004A7C69">
          <w:rPr>
            <w:noProof/>
            <w:webHidden/>
          </w:rPr>
          <w:instrText xml:space="preserve"> PAGEREF _Toc535704557 \h </w:instrText>
        </w:r>
        <w:r w:rsidR="004A7C69">
          <w:rPr>
            <w:noProof/>
            <w:webHidden/>
          </w:rPr>
        </w:r>
        <w:r w:rsidR="004A7C69">
          <w:rPr>
            <w:noProof/>
            <w:webHidden/>
          </w:rPr>
          <w:fldChar w:fldCharType="separate"/>
        </w:r>
        <w:r w:rsidR="004A7C69">
          <w:rPr>
            <w:noProof/>
            <w:webHidden/>
          </w:rPr>
          <w:t>28</w:t>
        </w:r>
        <w:r w:rsidR="004A7C69">
          <w:rPr>
            <w:noProof/>
            <w:webHidden/>
          </w:rPr>
          <w:fldChar w:fldCharType="end"/>
        </w:r>
      </w:hyperlink>
    </w:p>
    <w:p w:rsidR="004A7C69" w:rsidRDefault="0011411B">
      <w:pPr>
        <w:pStyle w:val="TOC1"/>
        <w:tabs>
          <w:tab w:val="left" w:pos="442"/>
        </w:tabs>
        <w:rPr>
          <w:rFonts w:asciiTheme="minorHAnsi" w:eastAsiaTheme="minorEastAsia" w:hAnsiTheme="minorHAnsi" w:cstheme="minorBidi"/>
          <w:b w:val="0"/>
          <w:bCs w:val="0"/>
          <w:noProof/>
          <w:szCs w:val="22"/>
        </w:rPr>
      </w:pPr>
      <w:hyperlink w:anchor="_Toc535704558" w:history="1">
        <w:r w:rsidR="004A7C69" w:rsidRPr="00AA73DC">
          <w:rPr>
            <w:rStyle w:val="Hyperlink"/>
            <w:noProof/>
          </w:rPr>
          <w:t>4.</w:t>
        </w:r>
        <w:r w:rsidR="004A7C69">
          <w:rPr>
            <w:rFonts w:asciiTheme="minorHAnsi" w:eastAsiaTheme="minorEastAsia" w:hAnsiTheme="minorHAnsi" w:cstheme="minorBidi"/>
            <w:b w:val="0"/>
            <w:bCs w:val="0"/>
            <w:noProof/>
            <w:szCs w:val="22"/>
          </w:rPr>
          <w:tab/>
        </w:r>
        <w:r w:rsidR="004A7C69" w:rsidRPr="00AA73DC">
          <w:rPr>
            <w:rStyle w:val="Hyperlink"/>
            <w:noProof/>
          </w:rPr>
          <w:t>Proiectarea Tehnică</w:t>
        </w:r>
        <w:r w:rsidR="004A7C69">
          <w:rPr>
            <w:noProof/>
            <w:webHidden/>
          </w:rPr>
          <w:tab/>
        </w:r>
        <w:r w:rsidR="004A7C69">
          <w:rPr>
            <w:noProof/>
            <w:webHidden/>
          </w:rPr>
          <w:fldChar w:fldCharType="begin"/>
        </w:r>
        <w:r w:rsidR="004A7C69">
          <w:rPr>
            <w:noProof/>
            <w:webHidden/>
          </w:rPr>
          <w:instrText xml:space="preserve"> PAGEREF _Toc535704558 \h </w:instrText>
        </w:r>
        <w:r w:rsidR="004A7C69">
          <w:rPr>
            <w:noProof/>
            <w:webHidden/>
          </w:rPr>
        </w:r>
        <w:r w:rsidR="004A7C69">
          <w:rPr>
            <w:noProof/>
            <w:webHidden/>
          </w:rPr>
          <w:fldChar w:fldCharType="separate"/>
        </w:r>
        <w:r w:rsidR="004A7C69">
          <w:rPr>
            <w:noProof/>
            <w:webHidden/>
          </w:rPr>
          <w:t>28</w:t>
        </w:r>
        <w:r w:rsidR="004A7C69">
          <w:rPr>
            <w:noProof/>
            <w:webHidden/>
          </w:rPr>
          <w:fldChar w:fldCharType="end"/>
        </w:r>
      </w:hyperlink>
    </w:p>
    <w:p w:rsidR="004A7C69" w:rsidRDefault="0011411B">
      <w:pPr>
        <w:pStyle w:val="TOC2"/>
        <w:tabs>
          <w:tab w:val="right" w:leader="dot" w:pos="9017"/>
        </w:tabs>
        <w:rPr>
          <w:rFonts w:asciiTheme="minorHAnsi" w:eastAsiaTheme="minorEastAsia" w:hAnsiTheme="minorHAnsi" w:cstheme="minorBidi"/>
          <w:noProof/>
          <w:szCs w:val="22"/>
        </w:rPr>
      </w:pPr>
      <w:hyperlink w:anchor="_Toc535704559" w:history="1">
        <w:r w:rsidR="004A7C69" w:rsidRPr="00AA73DC">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w:t>
        </w:r>
        <w:r w:rsidR="004A7C69">
          <w:rPr>
            <w:noProof/>
            <w:webHidden/>
          </w:rPr>
          <w:tab/>
        </w:r>
        <w:r w:rsidR="004A7C69">
          <w:rPr>
            <w:noProof/>
            <w:webHidden/>
          </w:rPr>
          <w:fldChar w:fldCharType="begin"/>
        </w:r>
        <w:r w:rsidR="004A7C69">
          <w:rPr>
            <w:noProof/>
            <w:webHidden/>
          </w:rPr>
          <w:instrText xml:space="preserve"> PAGEREF _Toc535704559 \h </w:instrText>
        </w:r>
        <w:r w:rsidR="004A7C69">
          <w:rPr>
            <w:noProof/>
            <w:webHidden/>
          </w:rPr>
        </w:r>
        <w:r w:rsidR="004A7C69">
          <w:rPr>
            <w:noProof/>
            <w:webHidden/>
          </w:rPr>
          <w:fldChar w:fldCharType="separate"/>
        </w:r>
        <w:r w:rsidR="004A7C69">
          <w:rPr>
            <w:noProof/>
            <w:webHidden/>
          </w:rPr>
          <w:t>28</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60" w:history="1">
        <w:r w:rsidR="004A7C69" w:rsidRPr="00AA73DC">
          <w:rPr>
            <w:rStyle w:val="Hyperlink"/>
            <w:noProof/>
            <w:lang w:val="ro-RO"/>
          </w:rPr>
          <w:t>4.1</w:t>
        </w:r>
        <w:r w:rsidR="004A7C69">
          <w:rPr>
            <w:rFonts w:asciiTheme="minorHAnsi" w:eastAsiaTheme="minorEastAsia" w:hAnsiTheme="minorHAnsi" w:cstheme="minorBidi"/>
            <w:noProof/>
            <w:szCs w:val="22"/>
          </w:rPr>
          <w:tab/>
        </w:r>
        <w:r w:rsidR="004A7C69" w:rsidRPr="00AA73DC">
          <w:rPr>
            <w:rStyle w:val="Hyperlink"/>
            <w:noProof/>
            <w:lang w:val="ro-RO"/>
          </w:rPr>
          <w:t>Interfața</w:t>
        </w:r>
        <w:r w:rsidR="004A7C69">
          <w:rPr>
            <w:noProof/>
            <w:webHidden/>
          </w:rPr>
          <w:tab/>
        </w:r>
        <w:r w:rsidR="004A7C69">
          <w:rPr>
            <w:noProof/>
            <w:webHidden/>
          </w:rPr>
          <w:fldChar w:fldCharType="begin"/>
        </w:r>
        <w:r w:rsidR="004A7C69">
          <w:rPr>
            <w:noProof/>
            <w:webHidden/>
          </w:rPr>
          <w:instrText xml:space="preserve"> PAGEREF _Toc535704560 \h </w:instrText>
        </w:r>
        <w:r w:rsidR="004A7C69">
          <w:rPr>
            <w:noProof/>
            <w:webHidden/>
          </w:rPr>
        </w:r>
        <w:r w:rsidR="004A7C69">
          <w:rPr>
            <w:noProof/>
            <w:webHidden/>
          </w:rPr>
          <w:fldChar w:fldCharType="separate"/>
        </w:r>
        <w:r w:rsidR="004A7C69">
          <w:rPr>
            <w:noProof/>
            <w:webHidden/>
          </w:rPr>
          <w:t>28</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61" w:history="1">
        <w:r w:rsidR="004A7C69" w:rsidRPr="00AA73DC">
          <w:rPr>
            <w:rStyle w:val="Hyperlink"/>
            <w:noProof/>
            <w:lang w:val="ro-RO"/>
          </w:rPr>
          <w:t>4.2</w:t>
        </w:r>
        <w:r w:rsidR="004A7C69">
          <w:rPr>
            <w:rFonts w:asciiTheme="minorHAnsi" w:eastAsiaTheme="minorEastAsia" w:hAnsiTheme="minorHAnsi" w:cstheme="minorBidi"/>
            <w:noProof/>
            <w:szCs w:val="22"/>
          </w:rPr>
          <w:tab/>
        </w:r>
        <w:r w:rsidR="004A7C69" w:rsidRPr="00AA73DC">
          <w:rPr>
            <w:rStyle w:val="Hyperlink"/>
            <w:noProof/>
            <w:lang w:val="ro-RO"/>
          </w:rPr>
          <w:t>Prelucrarea comenzilor</w:t>
        </w:r>
        <w:r w:rsidR="004A7C69">
          <w:rPr>
            <w:noProof/>
            <w:webHidden/>
          </w:rPr>
          <w:tab/>
        </w:r>
        <w:r w:rsidR="004A7C69">
          <w:rPr>
            <w:noProof/>
            <w:webHidden/>
          </w:rPr>
          <w:fldChar w:fldCharType="begin"/>
        </w:r>
        <w:r w:rsidR="004A7C69">
          <w:rPr>
            <w:noProof/>
            <w:webHidden/>
          </w:rPr>
          <w:instrText xml:space="preserve"> PAGEREF _Toc535704561 \h </w:instrText>
        </w:r>
        <w:r w:rsidR="004A7C69">
          <w:rPr>
            <w:noProof/>
            <w:webHidden/>
          </w:rPr>
        </w:r>
        <w:r w:rsidR="004A7C69">
          <w:rPr>
            <w:noProof/>
            <w:webHidden/>
          </w:rPr>
          <w:fldChar w:fldCharType="separate"/>
        </w:r>
        <w:r w:rsidR="004A7C69">
          <w:rPr>
            <w:noProof/>
            <w:webHidden/>
          </w:rPr>
          <w:t>28</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62" w:history="1">
        <w:r w:rsidR="004A7C69" w:rsidRPr="00AA73DC">
          <w:rPr>
            <w:rStyle w:val="Hyperlink"/>
            <w:noProof/>
            <w:lang w:val="ro-RO"/>
          </w:rPr>
          <w:t>4.3</w:t>
        </w:r>
        <w:r w:rsidR="004A7C69">
          <w:rPr>
            <w:rFonts w:asciiTheme="minorHAnsi" w:eastAsiaTheme="minorEastAsia" w:hAnsiTheme="minorHAnsi" w:cstheme="minorBidi"/>
            <w:noProof/>
            <w:szCs w:val="22"/>
          </w:rPr>
          <w:tab/>
        </w:r>
        <w:r w:rsidR="004A7C69" w:rsidRPr="00AA73DC">
          <w:rPr>
            <w:rStyle w:val="Hyperlink"/>
            <w:noProof/>
            <w:lang w:val="ro-RO"/>
          </w:rPr>
          <w:t>Implementarea modulului client MQTT</w:t>
        </w:r>
        <w:r w:rsidR="004A7C69">
          <w:rPr>
            <w:noProof/>
            <w:webHidden/>
          </w:rPr>
          <w:tab/>
        </w:r>
        <w:r w:rsidR="004A7C69">
          <w:rPr>
            <w:noProof/>
            <w:webHidden/>
          </w:rPr>
          <w:fldChar w:fldCharType="begin"/>
        </w:r>
        <w:r w:rsidR="004A7C69">
          <w:rPr>
            <w:noProof/>
            <w:webHidden/>
          </w:rPr>
          <w:instrText xml:space="preserve"> PAGEREF _Toc535704562 \h </w:instrText>
        </w:r>
        <w:r w:rsidR="004A7C69">
          <w:rPr>
            <w:noProof/>
            <w:webHidden/>
          </w:rPr>
        </w:r>
        <w:r w:rsidR="004A7C69">
          <w:rPr>
            <w:noProof/>
            <w:webHidden/>
          </w:rPr>
          <w:fldChar w:fldCharType="separate"/>
        </w:r>
        <w:r w:rsidR="004A7C69">
          <w:rPr>
            <w:noProof/>
            <w:webHidden/>
          </w:rPr>
          <w:t>28</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63" w:history="1">
        <w:r w:rsidR="004A7C69" w:rsidRPr="00AA73DC">
          <w:rPr>
            <w:rStyle w:val="Hyperlink"/>
            <w:noProof/>
            <w:lang w:val="ro-RO"/>
          </w:rPr>
          <w:t>4.4</w:t>
        </w:r>
        <w:r w:rsidR="004A7C69">
          <w:rPr>
            <w:rFonts w:asciiTheme="minorHAnsi" w:eastAsiaTheme="minorEastAsia" w:hAnsiTheme="minorHAnsi" w:cstheme="minorBidi"/>
            <w:noProof/>
            <w:szCs w:val="22"/>
          </w:rPr>
          <w:tab/>
        </w:r>
        <w:r w:rsidR="004A7C69" w:rsidRPr="00AA73DC">
          <w:rPr>
            <w:rStyle w:val="Hyperlink"/>
            <w:noProof/>
            <w:lang w:val="ro-RO"/>
          </w:rPr>
          <w:t>Implementarea rețelei neuronale pentru clasificare</w:t>
        </w:r>
        <w:r w:rsidR="004A7C69">
          <w:rPr>
            <w:noProof/>
            <w:webHidden/>
          </w:rPr>
          <w:tab/>
        </w:r>
        <w:r w:rsidR="004A7C69">
          <w:rPr>
            <w:noProof/>
            <w:webHidden/>
          </w:rPr>
          <w:fldChar w:fldCharType="begin"/>
        </w:r>
        <w:r w:rsidR="004A7C69">
          <w:rPr>
            <w:noProof/>
            <w:webHidden/>
          </w:rPr>
          <w:instrText xml:space="preserve"> PAGEREF _Toc535704563 \h </w:instrText>
        </w:r>
        <w:r w:rsidR="004A7C69">
          <w:rPr>
            <w:noProof/>
            <w:webHidden/>
          </w:rPr>
        </w:r>
        <w:r w:rsidR="004A7C69">
          <w:rPr>
            <w:noProof/>
            <w:webHidden/>
          </w:rPr>
          <w:fldChar w:fldCharType="separate"/>
        </w:r>
        <w:r w:rsidR="004A7C69">
          <w:rPr>
            <w:noProof/>
            <w:webHidden/>
          </w:rPr>
          <w:t>28</w:t>
        </w:r>
        <w:r w:rsidR="004A7C69">
          <w:rPr>
            <w:noProof/>
            <w:webHidden/>
          </w:rPr>
          <w:fldChar w:fldCharType="end"/>
        </w:r>
      </w:hyperlink>
    </w:p>
    <w:p w:rsidR="004A7C69" w:rsidRDefault="0011411B">
      <w:pPr>
        <w:pStyle w:val="TOC2"/>
        <w:tabs>
          <w:tab w:val="left" w:pos="880"/>
          <w:tab w:val="right" w:leader="dot" w:pos="9017"/>
        </w:tabs>
        <w:rPr>
          <w:rFonts w:asciiTheme="minorHAnsi" w:eastAsiaTheme="minorEastAsia" w:hAnsiTheme="minorHAnsi" w:cstheme="minorBidi"/>
          <w:noProof/>
          <w:szCs w:val="22"/>
        </w:rPr>
      </w:pPr>
      <w:hyperlink w:anchor="_Toc535704564" w:history="1">
        <w:r w:rsidR="004A7C69" w:rsidRPr="00AA73DC">
          <w:rPr>
            <w:rStyle w:val="Hyperlink"/>
            <w:noProof/>
            <w:lang w:val="ro-RO"/>
          </w:rPr>
          <w:t>4.5</w:t>
        </w:r>
        <w:r w:rsidR="004A7C69">
          <w:rPr>
            <w:rFonts w:asciiTheme="minorHAnsi" w:eastAsiaTheme="minorEastAsia" w:hAnsiTheme="minorHAnsi" w:cstheme="minorBidi"/>
            <w:noProof/>
            <w:szCs w:val="22"/>
          </w:rPr>
          <w:tab/>
        </w:r>
        <w:r w:rsidR="004A7C69" w:rsidRPr="00AA73DC">
          <w:rPr>
            <w:rStyle w:val="Hyperlink"/>
            <w:noProof/>
            <w:lang w:val="ro-RO"/>
          </w:rPr>
          <w:t>Implementarea modulului de control Z-Wave</w:t>
        </w:r>
        <w:r w:rsidR="004A7C69">
          <w:rPr>
            <w:noProof/>
            <w:webHidden/>
          </w:rPr>
          <w:tab/>
        </w:r>
        <w:r w:rsidR="004A7C69">
          <w:rPr>
            <w:noProof/>
            <w:webHidden/>
          </w:rPr>
          <w:fldChar w:fldCharType="begin"/>
        </w:r>
        <w:r w:rsidR="004A7C69">
          <w:rPr>
            <w:noProof/>
            <w:webHidden/>
          </w:rPr>
          <w:instrText xml:space="preserve"> PAGEREF _Toc535704564 \h </w:instrText>
        </w:r>
        <w:r w:rsidR="004A7C69">
          <w:rPr>
            <w:noProof/>
            <w:webHidden/>
          </w:rPr>
        </w:r>
        <w:r w:rsidR="004A7C69">
          <w:rPr>
            <w:noProof/>
            <w:webHidden/>
          </w:rPr>
          <w:fldChar w:fldCharType="separate"/>
        </w:r>
        <w:r w:rsidR="004A7C69">
          <w:rPr>
            <w:noProof/>
            <w:webHidden/>
          </w:rPr>
          <w:t>29</w:t>
        </w:r>
        <w:r w:rsidR="004A7C69">
          <w:rPr>
            <w:noProof/>
            <w:webHidden/>
          </w:rPr>
          <w:fldChar w:fldCharType="end"/>
        </w:r>
      </w:hyperlink>
    </w:p>
    <w:p w:rsidR="004A7C69" w:rsidRDefault="0011411B">
      <w:pPr>
        <w:pStyle w:val="TOC1"/>
        <w:tabs>
          <w:tab w:val="left" w:pos="442"/>
        </w:tabs>
        <w:rPr>
          <w:rFonts w:asciiTheme="minorHAnsi" w:eastAsiaTheme="minorEastAsia" w:hAnsiTheme="minorHAnsi" w:cstheme="minorBidi"/>
          <w:b w:val="0"/>
          <w:bCs w:val="0"/>
          <w:noProof/>
          <w:szCs w:val="22"/>
        </w:rPr>
      </w:pPr>
      <w:hyperlink w:anchor="_Toc535704565" w:history="1">
        <w:r w:rsidR="004A7C69" w:rsidRPr="00AA73DC">
          <w:rPr>
            <w:rStyle w:val="Hyperlink"/>
            <w:noProof/>
          </w:rPr>
          <w:t>5.</w:t>
        </w:r>
        <w:r w:rsidR="004A7C69">
          <w:rPr>
            <w:rFonts w:asciiTheme="minorHAnsi" w:eastAsiaTheme="minorEastAsia" w:hAnsiTheme="minorHAnsi" w:cstheme="minorBidi"/>
            <w:b w:val="0"/>
            <w:bCs w:val="0"/>
            <w:noProof/>
            <w:szCs w:val="22"/>
          </w:rPr>
          <w:tab/>
        </w:r>
        <w:r w:rsidR="004A7C69" w:rsidRPr="00AA73DC">
          <w:rPr>
            <w:rStyle w:val="Hyperlink"/>
            <w:noProof/>
          </w:rPr>
          <w:t>Limitări și posibile îmbunătățiri viitoare</w:t>
        </w:r>
        <w:r w:rsidR="004A7C69">
          <w:rPr>
            <w:noProof/>
            <w:webHidden/>
          </w:rPr>
          <w:tab/>
        </w:r>
        <w:r w:rsidR="004A7C69">
          <w:rPr>
            <w:noProof/>
            <w:webHidden/>
          </w:rPr>
          <w:fldChar w:fldCharType="begin"/>
        </w:r>
        <w:r w:rsidR="004A7C69">
          <w:rPr>
            <w:noProof/>
            <w:webHidden/>
          </w:rPr>
          <w:instrText xml:space="preserve"> PAGEREF _Toc535704565 \h </w:instrText>
        </w:r>
        <w:r w:rsidR="004A7C69">
          <w:rPr>
            <w:noProof/>
            <w:webHidden/>
          </w:rPr>
        </w:r>
        <w:r w:rsidR="004A7C69">
          <w:rPr>
            <w:noProof/>
            <w:webHidden/>
          </w:rPr>
          <w:fldChar w:fldCharType="separate"/>
        </w:r>
        <w:r w:rsidR="004A7C69">
          <w:rPr>
            <w:noProof/>
            <w:webHidden/>
          </w:rPr>
          <w:t>29</w:t>
        </w:r>
        <w:r w:rsidR="004A7C69">
          <w:rPr>
            <w:noProof/>
            <w:webHidden/>
          </w:rPr>
          <w:fldChar w:fldCharType="end"/>
        </w:r>
      </w:hyperlink>
    </w:p>
    <w:p w:rsidR="004A7C69" w:rsidRDefault="0011411B">
      <w:pPr>
        <w:pStyle w:val="TOC3"/>
        <w:tabs>
          <w:tab w:val="right" w:leader="dot" w:pos="9017"/>
        </w:tabs>
        <w:rPr>
          <w:rFonts w:asciiTheme="minorHAnsi" w:eastAsiaTheme="minorEastAsia" w:hAnsiTheme="minorHAnsi" w:cstheme="minorBidi"/>
          <w:iCs w:val="0"/>
          <w:noProof/>
          <w:szCs w:val="22"/>
        </w:rPr>
      </w:pPr>
      <w:hyperlink w:anchor="_Toc535704566" w:history="1">
        <w:r w:rsidR="004A7C69" w:rsidRPr="00AA73DC">
          <w:rPr>
            <w:rStyle w:val="Hyperlink"/>
            <w:noProof/>
            <w:highlight w:val="yellow"/>
          </w:rPr>
          <w:t>1.1.1 Titlu subcapitol</w:t>
        </w:r>
        <w:r w:rsidR="004A7C69">
          <w:rPr>
            <w:noProof/>
            <w:webHidden/>
          </w:rPr>
          <w:tab/>
        </w:r>
        <w:r w:rsidR="004A7C69">
          <w:rPr>
            <w:noProof/>
            <w:webHidden/>
          </w:rPr>
          <w:fldChar w:fldCharType="begin"/>
        </w:r>
        <w:r w:rsidR="004A7C69">
          <w:rPr>
            <w:noProof/>
            <w:webHidden/>
          </w:rPr>
          <w:instrText xml:space="preserve"> PAGEREF _Toc535704566 \h </w:instrText>
        </w:r>
        <w:r w:rsidR="004A7C69">
          <w:rPr>
            <w:noProof/>
            <w:webHidden/>
          </w:rPr>
        </w:r>
        <w:r w:rsidR="004A7C69">
          <w:rPr>
            <w:noProof/>
            <w:webHidden/>
          </w:rPr>
          <w:fldChar w:fldCharType="separate"/>
        </w:r>
        <w:r w:rsidR="004A7C69">
          <w:rPr>
            <w:noProof/>
            <w:webHidden/>
          </w:rPr>
          <w:t>29</w:t>
        </w:r>
        <w:r w:rsidR="004A7C69">
          <w:rPr>
            <w:noProof/>
            <w:webHidden/>
          </w:rPr>
          <w:fldChar w:fldCharType="end"/>
        </w:r>
      </w:hyperlink>
    </w:p>
    <w:p w:rsidR="004A7C69" w:rsidRDefault="0011411B">
      <w:pPr>
        <w:pStyle w:val="TOC3"/>
        <w:tabs>
          <w:tab w:val="right" w:leader="dot" w:pos="9017"/>
        </w:tabs>
        <w:rPr>
          <w:rFonts w:asciiTheme="minorHAnsi" w:eastAsiaTheme="minorEastAsia" w:hAnsiTheme="minorHAnsi" w:cstheme="minorBidi"/>
          <w:iCs w:val="0"/>
          <w:noProof/>
          <w:szCs w:val="22"/>
        </w:rPr>
      </w:pPr>
      <w:hyperlink w:anchor="_Toc535704567" w:history="1">
        <w:r w:rsidR="004A7C69" w:rsidRPr="00AA73DC">
          <w:rPr>
            <w:rStyle w:val="Hyperlink"/>
            <w:noProof/>
            <w:highlight w:val="yellow"/>
          </w:rPr>
          <w:t>1.1.2 Titlu subcapitol</w:t>
        </w:r>
        <w:r w:rsidR="004A7C69">
          <w:rPr>
            <w:noProof/>
            <w:webHidden/>
          </w:rPr>
          <w:tab/>
        </w:r>
        <w:r w:rsidR="004A7C69">
          <w:rPr>
            <w:noProof/>
            <w:webHidden/>
          </w:rPr>
          <w:fldChar w:fldCharType="begin"/>
        </w:r>
        <w:r w:rsidR="004A7C69">
          <w:rPr>
            <w:noProof/>
            <w:webHidden/>
          </w:rPr>
          <w:instrText xml:space="preserve"> PAGEREF _Toc535704567 \h </w:instrText>
        </w:r>
        <w:r w:rsidR="004A7C69">
          <w:rPr>
            <w:noProof/>
            <w:webHidden/>
          </w:rPr>
        </w:r>
        <w:r w:rsidR="004A7C69">
          <w:rPr>
            <w:noProof/>
            <w:webHidden/>
          </w:rPr>
          <w:fldChar w:fldCharType="separate"/>
        </w:r>
        <w:r w:rsidR="004A7C69">
          <w:rPr>
            <w:noProof/>
            <w:webHidden/>
          </w:rPr>
          <w:t>29</w:t>
        </w:r>
        <w:r w:rsidR="004A7C69">
          <w:rPr>
            <w:noProof/>
            <w:webHidden/>
          </w:rPr>
          <w:fldChar w:fldCharType="end"/>
        </w:r>
      </w:hyperlink>
    </w:p>
    <w:p w:rsidR="004A7C69" w:rsidRDefault="0011411B">
      <w:pPr>
        <w:pStyle w:val="TOC1"/>
        <w:tabs>
          <w:tab w:val="left" w:pos="442"/>
        </w:tabs>
        <w:rPr>
          <w:rFonts w:asciiTheme="minorHAnsi" w:eastAsiaTheme="minorEastAsia" w:hAnsiTheme="minorHAnsi" w:cstheme="minorBidi"/>
          <w:b w:val="0"/>
          <w:bCs w:val="0"/>
          <w:noProof/>
          <w:szCs w:val="22"/>
        </w:rPr>
      </w:pPr>
      <w:hyperlink w:anchor="_Toc535704568" w:history="1">
        <w:r w:rsidR="004A7C69" w:rsidRPr="00AA73DC">
          <w:rPr>
            <w:rStyle w:val="Hyperlink"/>
            <w:noProof/>
          </w:rPr>
          <w:t>6.</w:t>
        </w:r>
        <w:r w:rsidR="004A7C69">
          <w:rPr>
            <w:rFonts w:asciiTheme="minorHAnsi" w:eastAsiaTheme="minorEastAsia" w:hAnsiTheme="minorHAnsi" w:cstheme="minorBidi"/>
            <w:b w:val="0"/>
            <w:bCs w:val="0"/>
            <w:noProof/>
            <w:szCs w:val="22"/>
          </w:rPr>
          <w:tab/>
        </w:r>
        <w:r w:rsidR="004A7C69" w:rsidRPr="00AA73DC">
          <w:rPr>
            <w:rStyle w:val="Hyperlink"/>
            <w:noProof/>
          </w:rPr>
          <w:t>Concluzii</w:t>
        </w:r>
        <w:r w:rsidR="004A7C69">
          <w:rPr>
            <w:noProof/>
            <w:webHidden/>
          </w:rPr>
          <w:tab/>
        </w:r>
        <w:r w:rsidR="004A7C69">
          <w:rPr>
            <w:noProof/>
            <w:webHidden/>
          </w:rPr>
          <w:fldChar w:fldCharType="begin"/>
        </w:r>
        <w:r w:rsidR="004A7C69">
          <w:rPr>
            <w:noProof/>
            <w:webHidden/>
          </w:rPr>
          <w:instrText xml:space="preserve"> PAGEREF _Toc535704568 \h </w:instrText>
        </w:r>
        <w:r w:rsidR="004A7C69">
          <w:rPr>
            <w:noProof/>
            <w:webHidden/>
          </w:rPr>
        </w:r>
        <w:r w:rsidR="004A7C69">
          <w:rPr>
            <w:noProof/>
            <w:webHidden/>
          </w:rPr>
          <w:fldChar w:fldCharType="separate"/>
        </w:r>
        <w:r w:rsidR="004A7C69">
          <w:rPr>
            <w:noProof/>
            <w:webHidden/>
          </w:rPr>
          <w:t>36</w:t>
        </w:r>
        <w:r w:rsidR="004A7C69">
          <w:rPr>
            <w:noProof/>
            <w:webHidden/>
          </w:rPr>
          <w:fldChar w:fldCharType="end"/>
        </w:r>
      </w:hyperlink>
    </w:p>
    <w:p w:rsidR="004A7C69" w:rsidRDefault="0011411B">
      <w:pPr>
        <w:pStyle w:val="TOC1"/>
        <w:tabs>
          <w:tab w:val="left" w:pos="442"/>
        </w:tabs>
        <w:rPr>
          <w:rFonts w:asciiTheme="minorHAnsi" w:eastAsiaTheme="minorEastAsia" w:hAnsiTheme="minorHAnsi" w:cstheme="minorBidi"/>
          <w:b w:val="0"/>
          <w:bCs w:val="0"/>
          <w:noProof/>
          <w:szCs w:val="22"/>
        </w:rPr>
      </w:pPr>
      <w:hyperlink w:anchor="_Toc535704569" w:history="1">
        <w:r w:rsidR="004A7C69" w:rsidRPr="00AA73DC">
          <w:rPr>
            <w:rStyle w:val="Hyperlink"/>
            <w:noProof/>
          </w:rPr>
          <w:t>7.</w:t>
        </w:r>
        <w:r w:rsidR="004A7C69">
          <w:rPr>
            <w:rFonts w:asciiTheme="minorHAnsi" w:eastAsiaTheme="minorEastAsia" w:hAnsiTheme="minorHAnsi" w:cstheme="minorBidi"/>
            <w:b w:val="0"/>
            <w:bCs w:val="0"/>
            <w:noProof/>
            <w:szCs w:val="22"/>
          </w:rPr>
          <w:tab/>
        </w:r>
        <w:r w:rsidR="004A7C69" w:rsidRPr="00AA73DC">
          <w:rPr>
            <w:rStyle w:val="Hyperlink"/>
            <w:noProof/>
          </w:rPr>
          <w:t>Bibliografie</w:t>
        </w:r>
        <w:r w:rsidR="004A7C69">
          <w:rPr>
            <w:noProof/>
            <w:webHidden/>
          </w:rPr>
          <w:tab/>
        </w:r>
        <w:r w:rsidR="004A7C69">
          <w:rPr>
            <w:noProof/>
            <w:webHidden/>
          </w:rPr>
          <w:fldChar w:fldCharType="begin"/>
        </w:r>
        <w:r w:rsidR="004A7C69">
          <w:rPr>
            <w:noProof/>
            <w:webHidden/>
          </w:rPr>
          <w:instrText xml:space="preserve"> PAGEREF _Toc535704569 \h </w:instrText>
        </w:r>
        <w:r w:rsidR="004A7C69">
          <w:rPr>
            <w:noProof/>
            <w:webHidden/>
          </w:rPr>
        </w:r>
        <w:r w:rsidR="004A7C69">
          <w:rPr>
            <w:noProof/>
            <w:webHidden/>
          </w:rPr>
          <w:fldChar w:fldCharType="separate"/>
        </w:r>
        <w:r w:rsidR="004A7C69">
          <w:rPr>
            <w:noProof/>
            <w:webHidden/>
          </w:rPr>
          <w:t>37</w:t>
        </w:r>
        <w:r w:rsidR="004A7C69">
          <w:rPr>
            <w:noProof/>
            <w:webHidden/>
          </w:rPr>
          <w:fldChar w:fldCharType="end"/>
        </w:r>
      </w:hyperlink>
    </w:p>
    <w:p w:rsidR="004A7C69" w:rsidRDefault="0011411B">
      <w:pPr>
        <w:pStyle w:val="TOC1"/>
        <w:tabs>
          <w:tab w:val="left" w:pos="442"/>
        </w:tabs>
        <w:rPr>
          <w:rFonts w:asciiTheme="minorHAnsi" w:eastAsiaTheme="minorEastAsia" w:hAnsiTheme="minorHAnsi" w:cstheme="minorBidi"/>
          <w:b w:val="0"/>
          <w:bCs w:val="0"/>
          <w:noProof/>
          <w:szCs w:val="22"/>
        </w:rPr>
      </w:pPr>
      <w:hyperlink w:anchor="_Toc535704570" w:history="1">
        <w:r w:rsidR="004A7C69" w:rsidRPr="00AA73DC">
          <w:rPr>
            <w:rStyle w:val="Hyperlink"/>
            <w:noProof/>
          </w:rPr>
          <w:t>8.</w:t>
        </w:r>
        <w:r w:rsidR="004A7C69">
          <w:rPr>
            <w:rFonts w:asciiTheme="minorHAnsi" w:eastAsiaTheme="minorEastAsia" w:hAnsiTheme="minorHAnsi" w:cstheme="minorBidi"/>
            <w:b w:val="0"/>
            <w:bCs w:val="0"/>
            <w:noProof/>
            <w:szCs w:val="22"/>
          </w:rPr>
          <w:tab/>
        </w:r>
        <w:r w:rsidR="004A7C69" w:rsidRPr="00AA73DC">
          <w:rPr>
            <w:rStyle w:val="Hyperlink"/>
            <w:noProof/>
          </w:rPr>
          <w:t>Anexe</w:t>
        </w:r>
        <w:r w:rsidR="004A7C69">
          <w:rPr>
            <w:noProof/>
            <w:webHidden/>
          </w:rPr>
          <w:tab/>
        </w:r>
        <w:r w:rsidR="004A7C69">
          <w:rPr>
            <w:noProof/>
            <w:webHidden/>
          </w:rPr>
          <w:fldChar w:fldCharType="begin"/>
        </w:r>
        <w:r w:rsidR="004A7C69">
          <w:rPr>
            <w:noProof/>
            <w:webHidden/>
          </w:rPr>
          <w:instrText xml:space="preserve"> PAGEREF _Toc535704570 \h </w:instrText>
        </w:r>
        <w:r w:rsidR="004A7C69">
          <w:rPr>
            <w:noProof/>
            <w:webHidden/>
          </w:rPr>
        </w:r>
        <w:r w:rsidR="004A7C69">
          <w:rPr>
            <w:noProof/>
            <w:webHidden/>
          </w:rPr>
          <w:fldChar w:fldCharType="separate"/>
        </w:r>
        <w:r w:rsidR="004A7C69">
          <w:rPr>
            <w:noProof/>
            <w:webHidden/>
          </w:rPr>
          <w:t>38</w:t>
        </w:r>
        <w:r w:rsidR="004A7C69">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w:t>
      </w:r>
      <w:r w:rsidR="008E3397" w:rsidRPr="00897538">
        <w:rPr>
          <w:highlight w:val="yellow"/>
          <w:lang w:val="ro-RO"/>
        </w:rPr>
        <w:lastRenderedPageBreak/>
        <w:t xml:space="preserve">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ele de 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0" w:name="_Toc512252947"/>
      <w:bookmarkStart w:id="1" w:name="_Toc512258358"/>
      <w:bookmarkStart w:id="2" w:name="_Toc512258412"/>
      <w:bookmarkStart w:id="3" w:name="_Toc512258554"/>
      <w:r w:rsidRPr="00FD0225">
        <w:rPr>
          <w:lang w:val="ro-RO"/>
        </w:rPr>
        <w:br w:type="page"/>
      </w:r>
      <w:r w:rsidR="00553BA5" w:rsidRPr="00FD0225">
        <w:lastRenderedPageBreak/>
        <w:t>Abrevieri</w:t>
      </w:r>
      <w:bookmarkEnd w:id="0"/>
      <w:bookmarkEnd w:id="1"/>
      <w:bookmarkEnd w:id="2"/>
      <w:bookmarkEnd w:id="3"/>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D9344A">
      <w:pPr>
        <w:pStyle w:val="Heading1"/>
        <w:numPr>
          <w:ilvl w:val="0"/>
          <w:numId w:val="0"/>
        </w:numPr>
        <w:ind w:left="360"/>
      </w:pPr>
      <w:r w:rsidRPr="00FD0225">
        <w:rPr>
          <w:sz w:val="24"/>
        </w:rPr>
        <w:br w:type="page"/>
      </w:r>
      <w:bookmarkStart w:id="4" w:name="_Toc512252948"/>
      <w:bookmarkStart w:id="5" w:name="_Toc512258359"/>
      <w:bookmarkStart w:id="6" w:name="_Toc512258413"/>
      <w:bookmarkStart w:id="7" w:name="_Toc512258555"/>
      <w:bookmarkStart w:id="8" w:name="_Toc535704532"/>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4"/>
      <w:bookmarkEnd w:id="5"/>
      <w:bookmarkEnd w:id="6"/>
      <w:bookmarkEnd w:id="7"/>
      <w:r w:rsidR="00127FC5">
        <w:t xml:space="preserve"> </w:t>
      </w:r>
      <w:r w:rsidR="00127FC5" w:rsidRPr="00127FC5">
        <w:rPr>
          <w:color w:val="FF0000"/>
        </w:rPr>
        <w:t>&lt;TO BE ADDED&gt;</w:t>
      </w:r>
      <w:bookmarkEnd w:id="8"/>
    </w:p>
    <w:p w:rsidR="00BE2946" w:rsidRPr="00FD0225" w:rsidRDefault="00BE2946" w:rsidP="00BE2946">
      <w:pPr>
        <w:rPr>
          <w:sz w:val="24"/>
          <w:szCs w:val="24"/>
          <w:lang w:val="ro-RO"/>
        </w:rPr>
      </w:pPr>
      <w:r w:rsidRPr="00897538">
        <w:rPr>
          <w:sz w:val="24"/>
          <w:szCs w:val="24"/>
          <w:highlight w:val="yellow"/>
          <w:lang w:val="ro-RO"/>
        </w:rPr>
        <w:t>(rând liber, 12pt, spaţiere 1,5, fără spaţii înainte şi după paragraf)</w:t>
      </w:r>
    </w:p>
    <w:p w:rsidR="0058543B" w:rsidRPr="00FD0225" w:rsidRDefault="0058543B" w:rsidP="004C1B31">
      <w:pPr>
        <w:rPr>
          <w:b/>
          <w:sz w:val="24"/>
          <w:szCs w:val="24"/>
          <w:lang w:val="ro-RO"/>
        </w:rPr>
      </w:pPr>
      <w:r w:rsidRPr="00FD0225">
        <w:rPr>
          <w:b/>
          <w:sz w:val="24"/>
          <w:szCs w:val="24"/>
          <w:lang w:val="ro-RO"/>
        </w:rPr>
        <w:t>Tabele:</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12258698" w:history="1">
        <w:r w:rsidRPr="00FD0225">
          <w:rPr>
            <w:rStyle w:val="Hyperlink"/>
            <w:rFonts w:eastAsia="BatangChe"/>
            <w:color w:val="auto"/>
            <w:lang w:val="ro-RO"/>
          </w:rPr>
          <w:t>1.</w:t>
        </w:r>
        <w:r w:rsidRPr="00FD0225">
          <w:rPr>
            <w:rStyle w:val="Hyperlink"/>
            <w:color w:val="auto"/>
            <w:lang w:val="ro-RO"/>
          </w:rPr>
          <w:t xml:space="preserve"> Titlul concis și relevant al tabelului</w:t>
        </w:r>
        <w:r w:rsidRPr="00FD0225">
          <w:rPr>
            <w:webHidden/>
            <w:lang w:val="ro-RO"/>
          </w:rPr>
          <w:tab/>
        </w:r>
        <w:r w:rsidRPr="00FD0225">
          <w:rPr>
            <w:webHidden/>
            <w:lang w:val="ro-RO"/>
          </w:rPr>
          <w:fldChar w:fldCharType="begin"/>
        </w:r>
        <w:r w:rsidRPr="00FD0225">
          <w:rPr>
            <w:webHidden/>
            <w:lang w:val="ro-RO"/>
          </w:rPr>
          <w:instrText xml:space="preserve"> PAGEREF _Toc512258698 \h </w:instrText>
        </w:r>
        <w:r w:rsidRPr="00FD0225">
          <w:rPr>
            <w:webHidden/>
            <w:lang w:val="ro-RO"/>
          </w:rPr>
        </w:r>
        <w:r w:rsidRPr="00FD0225">
          <w:rPr>
            <w:webHidden/>
            <w:lang w:val="ro-RO"/>
          </w:rPr>
          <w:fldChar w:fldCharType="separate"/>
        </w:r>
        <w:r w:rsidR="0071515A" w:rsidRPr="00FD0225">
          <w:rPr>
            <w:webHidden/>
            <w:lang w:val="ro-RO"/>
          </w:rPr>
          <w:t>5</w:t>
        </w:r>
        <w:r w:rsidRPr="00FD0225">
          <w:rPr>
            <w:webHidden/>
            <w:lang w:val="ro-RO"/>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sz w:val="24"/>
          <w:szCs w:val="24"/>
          <w:lang w:val="ro-RO"/>
        </w:rPr>
        <w:fldChar w:fldCharType="begin"/>
      </w:r>
      <w:r w:rsidRPr="00FD0225">
        <w:rPr>
          <w:sz w:val="24"/>
          <w:szCs w:val="24"/>
          <w:lang w:val="ro-RO"/>
        </w:rPr>
        <w:instrText xml:space="preserve"> TOC \h \z \c "Figură" </w:instrText>
      </w:r>
      <w:r w:rsidRPr="00FD0225">
        <w:rPr>
          <w:sz w:val="24"/>
          <w:szCs w:val="24"/>
          <w:lang w:val="ro-RO"/>
        </w:rPr>
        <w:fldChar w:fldCharType="separate"/>
      </w:r>
      <w:hyperlink w:anchor="_Toc512258664" w:history="1">
        <w:r w:rsidRPr="00FD0225">
          <w:rPr>
            <w:rStyle w:val="Hyperlink"/>
            <w:color w:val="auto"/>
            <w:lang w:val="ro-RO"/>
          </w:rPr>
          <w:t>1. Titlul concis și relevant al figurii</w:t>
        </w:r>
        <w:r w:rsidRPr="00FD0225">
          <w:rPr>
            <w:webHidden/>
            <w:lang w:val="ro-RO"/>
          </w:rPr>
          <w:tab/>
        </w:r>
        <w:r w:rsidRPr="00FD0225">
          <w:rPr>
            <w:webHidden/>
            <w:lang w:val="ro-RO"/>
          </w:rPr>
          <w:fldChar w:fldCharType="begin"/>
        </w:r>
        <w:r w:rsidRPr="00FD0225">
          <w:rPr>
            <w:webHidden/>
            <w:lang w:val="ro-RO"/>
          </w:rPr>
          <w:instrText xml:space="preserve"> PAGEREF _Toc512258664 \h </w:instrText>
        </w:r>
        <w:r w:rsidRPr="00FD0225">
          <w:rPr>
            <w:webHidden/>
            <w:lang w:val="ro-RO"/>
          </w:rPr>
        </w:r>
        <w:r w:rsidRPr="00FD0225">
          <w:rPr>
            <w:webHidden/>
            <w:lang w:val="ro-RO"/>
          </w:rPr>
          <w:fldChar w:fldCharType="separate"/>
        </w:r>
        <w:r w:rsidR="0071515A" w:rsidRPr="00FD0225">
          <w:rPr>
            <w:webHidden/>
            <w:lang w:val="ro-RO"/>
          </w:rPr>
          <w:t>7</w:t>
        </w:r>
        <w:r w:rsidRPr="00FD0225">
          <w:rPr>
            <w:webHidden/>
            <w:lang w:val="ro-RO"/>
          </w:rPr>
          <w:fldChar w:fldCharType="end"/>
        </w:r>
      </w:hyperlink>
    </w:p>
    <w:p w:rsidR="0058543B" w:rsidRPr="00FD0225" w:rsidRDefault="00283FAE" w:rsidP="0030664F">
      <w:pPr>
        <w:rPr>
          <w:sz w:val="24"/>
          <w:szCs w:val="24"/>
          <w:lang w:val="ro-RO"/>
        </w:rPr>
      </w:pPr>
      <w:r w:rsidRPr="00FD0225">
        <w:rPr>
          <w:sz w:val="24"/>
          <w:szCs w:val="24"/>
          <w:lang w:val="ro-RO"/>
        </w:rPr>
        <w:fldChar w:fldCharType="end"/>
      </w:r>
    </w:p>
    <w:p w:rsidR="0058543B" w:rsidRPr="00FD0225" w:rsidRDefault="0058543B" w:rsidP="004C1B31">
      <w:pPr>
        <w:rPr>
          <w:b/>
          <w:sz w:val="24"/>
          <w:szCs w:val="24"/>
          <w:lang w:val="ro-RO"/>
        </w:rPr>
      </w:pPr>
    </w:p>
    <w:p w:rsidR="00553BA5" w:rsidRPr="00FD0225" w:rsidRDefault="00553BA5" w:rsidP="004C1B31">
      <w:pPr>
        <w:rPr>
          <w:b/>
          <w:sz w:val="24"/>
          <w:szCs w:val="24"/>
          <w:lang w:val="ro-RO"/>
        </w:rPr>
      </w:pPr>
    </w:p>
    <w:p w:rsidR="00943173" w:rsidRPr="00FD0225" w:rsidRDefault="00943173" w:rsidP="004C1B31">
      <w:pPr>
        <w:rPr>
          <w:b/>
          <w:sz w:val="24"/>
          <w:szCs w:val="24"/>
          <w:lang w:val="ro-RO"/>
        </w:rPr>
      </w:pPr>
    </w:p>
    <w:p w:rsidR="00943173" w:rsidRPr="00FD0225" w:rsidRDefault="00943173" w:rsidP="004C1B31">
      <w:pPr>
        <w:rPr>
          <w:b/>
          <w:sz w:val="24"/>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8"/>
          <w:footerReference w:type="default" r:id="rId9"/>
          <w:pgSz w:w="11907" w:h="16839" w:code="9"/>
          <w:pgMar w:top="1440" w:right="1440" w:bottom="1440" w:left="1440" w:header="720" w:footer="170" w:gutter="0"/>
          <w:pgNumType w:fmt="lowerRoman" w:start="1"/>
          <w:cols w:space="720"/>
          <w:titlePg/>
          <w:docGrid w:linePitch="360"/>
        </w:sectPr>
      </w:pPr>
    </w:p>
    <w:p w:rsidR="00553BA5" w:rsidRPr="00FD0225" w:rsidRDefault="00234E4A" w:rsidP="00D9344A">
      <w:pPr>
        <w:pStyle w:val="Heading1"/>
        <w:numPr>
          <w:ilvl w:val="0"/>
          <w:numId w:val="0"/>
        </w:numPr>
        <w:ind w:left="360"/>
      </w:pPr>
      <w:bookmarkStart w:id="9" w:name="_Toc512252949"/>
      <w:bookmarkStart w:id="10" w:name="_Toc512258360"/>
      <w:bookmarkStart w:id="11" w:name="_Toc512258414"/>
      <w:bookmarkStart w:id="12" w:name="_Toc512258556"/>
      <w:bookmarkStart w:id="13" w:name="_Toc535704533"/>
      <w:r w:rsidRPr="00FD0225">
        <w:lastRenderedPageBreak/>
        <w:t>Introducere</w:t>
      </w:r>
      <w:bookmarkEnd w:id="9"/>
      <w:bookmarkEnd w:id="10"/>
      <w:bookmarkEnd w:id="11"/>
      <w:bookmarkEnd w:id="12"/>
      <w:bookmarkEnd w:id="13"/>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w:t>
      </w:r>
      <w:r>
        <w:rPr>
          <w:sz w:val="24"/>
          <w:szCs w:val="24"/>
          <w:lang w:val="ro-RO"/>
        </w:rPr>
        <w:lastRenderedPageBreak/>
        <w:t xml:space="preserve">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0"/>
          <w:footerReference w:type="default" r:id="rId11"/>
          <w:pgSz w:w="11907" w:h="16839" w:code="9"/>
          <w:pgMar w:top="1440" w:right="1440" w:bottom="1440" w:left="1440" w:header="720" w:footer="170" w:gutter="0"/>
          <w:pgNumType w:start="1"/>
          <w:cols w:space="720"/>
          <w:docGrid w:linePitch="360"/>
        </w:sectPr>
      </w:pPr>
    </w:p>
    <w:p w:rsidR="009233A8" w:rsidRDefault="00A33F08" w:rsidP="00D9344A">
      <w:pPr>
        <w:pStyle w:val="Heading1"/>
      </w:pPr>
      <w:bookmarkStart w:id="14" w:name="_Toc535704534"/>
      <w:r>
        <w:lastRenderedPageBreak/>
        <w:t>Internetul lucrurilor și automatizare</w:t>
      </w:r>
      <w:bookmarkEnd w:id="14"/>
    </w:p>
    <w:p w:rsidR="00A33F08" w:rsidRPr="00A33F08" w:rsidRDefault="00A33F08" w:rsidP="00A33F08">
      <w:pPr>
        <w:rPr>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C65ED5" w:rsidRDefault="00B12785" w:rsidP="002B4402">
      <w:pPr>
        <w:rPr>
          <w:sz w:val="24"/>
          <w:szCs w:val="24"/>
          <w:lang w:val="ro-RO"/>
        </w:rPr>
      </w:pPr>
      <w:r w:rsidRPr="00B12785">
        <w:rPr>
          <w:sz w:val="24"/>
          <w:szCs w:val="24"/>
          <w:lang w:val="ro-RO"/>
        </w:rPr>
        <w:t>Subramura acestui domeniu cel mai des exploatat de persoanele fizice o constituie automatizarea caselor.</w:t>
      </w:r>
    </w:p>
    <w:p w:rsidR="00235E14" w:rsidRPr="002B4402" w:rsidRDefault="00235E14" w:rsidP="002B4402">
      <w:pPr>
        <w:rPr>
          <w:sz w:val="24"/>
          <w:szCs w:val="24"/>
          <w:lang w:val="ro-RO"/>
        </w:rPr>
      </w:pPr>
    </w:p>
    <w:p w:rsidR="00B12785" w:rsidRDefault="00F84FC4" w:rsidP="004D55BB">
      <w:pPr>
        <w:pStyle w:val="Heading2"/>
        <w:rPr>
          <w:lang w:val="ro-RO"/>
        </w:rPr>
      </w:pPr>
      <w:bookmarkStart w:id="15" w:name="_Toc535704535"/>
      <w:r>
        <w:rPr>
          <w:lang w:val="ro-RO"/>
        </w:rPr>
        <w:t>Casă inteligentă</w:t>
      </w:r>
      <w:bookmarkEnd w:id="15"/>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05723B" w:rsidRDefault="00F84FC4" w:rsidP="006952E2">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6952E2" w:rsidRDefault="006952E2" w:rsidP="006952E2">
      <w:pPr>
        <w:ind w:firstLine="360"/>
        <w:rPr>
          <w:sz w:val="24"/>
          <w:szCs w:val="24"/>
          <w:lang w:val="ro-RO"/>
        </w:rPr>
      </w:pPr>
    </w:p>
    <w:p w:rsidR="006952E2" w:rsidRDefault="006952E2" w:rsidP="004D55BB">
      <w:pPr>
        <w:pStyle w:val="Heading2"/>
        <w:rPr>
          <w:lang w:val="ro-RO"/>
        </w:rPr>
      </w:pPr>
      <w:bookmarkStart w:id="16" w:name="_Toc535704536"/>
      <w:r>
        <w:rPr>
          <w:lang w:val="ro-RO"/>
        </w:rPr>
        <w:t>Protocolul Z-Wave</w:t>
      </w:r>
      <w:bookmarkEnd w:id="16"/>
    </w:p>
    <w:p w:rsidR="006952E2" w:rsidRPr="006952E2" w:rsidRDefault="006952E2" w:rsidP="006952E2">
      <w:pPr>
        <w:rPr>
          <w:lang w:val="ro-RO"/>
        </w:rPr>
      </w:pPr>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7E5556" w:rsidP="00D3561B">
      <w:pPr>
        <w:rPr>
          <w:sz w:val="24"/>
          <w:szCs w:val="24"/>
        </w:rPr>
      </w:pPr>
      <w:r>
        <w:rPr>
          <w:noProof/>
          <w:sz w:val="24"/>
          <w:szCs w:val="24"/>
        </w:rPr>
        <w:drawing>
          <wp:anchor distT="0" distB="0" distL="114300" distR="114300" simplePos="0" relativeHeight="251660288" behindDoc="0" locked="0" layoutInCell="1" allowOverlap="1" wp14:anchorId="42734612" wp14:editId="5B540B4F">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2">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t>În anul 2013 s-a introdus chipul dedicate seria 500, numit și Z-Wave Plus, care oferă o creștere semnificativă în capacitatea internă a memoriei, a distanței de comunicare wir</w:t>
      </w:r>
      <w:r w:rsidR="001F2C96">
        <w:rPr>
          <w:sz w:val="24"/>
          <w:szCs w:val="24"/>
        </w:rPr>
        <w:t xml:space="preserve">eless și a utilizării </w:t>
      </w:r>
      <w:r w:rsidR="001F2C96">
        <w:rPr>
          <w:sz w:val="24"/>
          <w:szCs w:val="24"/>
        </w:rPr>
        <w:lastRenderedPageBreak/>
        <w:t>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1956E9" w:rsidRDefault="007C2327" w:rsidP="002160DD">
      <w:pPr>
        <w:jc w:val="center"/>
        <w:rPr>
          <w:sz w:val="24"/>
          <w:szCs w:val="24"/>
          <w:lang w:val="ro-RO"/>
        </w:rP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pt;height:197.65pt" o:ole="">
            <v:imagedata r:id="rId13" o:title=""/>
          </v:shape>
          <o:OLEObject Type="Embed" ProgID="Visio.Drawing.15" ShapeID="_x0000_i1025" DrawAspect="Content" ObjectID="_1609505185" r:id="rId14"/>
        </w:object>
      </w:r>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lastRenderedPageBreak/>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11411B" w:rsidP="00D3561B">
      <w:pPr>
        <w:rPr>
          <w:color w:val="FF0000"/>
          <w:lang w:val="ro-RO"/>
        </w:rPr>
      </w:pPr>
      <w:hyperlink r:id="rId15"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11411B" w:rsidP="00D3561B">
      <w:pPr>
        <w:rPr>
          <w:color w:val="FF0000"/>
          <w:lang w:val="ro-RO"/>
        </w:rPr>
      </w:pPr>
      <w:hyperlink r:id="rId16"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11411B" w:rsidP="00D3561B">
      <w:pPr>
        <w:rPr>
          <w:color w:val="FF0000"/>
          <w:lang w:val="ro-RO"/>
        </w:rPr>
      </w:pPr>
      <w:hyperlink r:id="rId17"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D56A58" w:rsidRDefault="0011411B" w:rsidP="00002E64">
      <w:pPr>
        <w:rPr>
          <w:lang w:val="ro-RO"/>
        </w:rPr>
      </w:pPr>
      <w:hyperlink r:id="rId18" w:history="1">
        <w:r w:rsidR="00837E2D" w:rsidRPr="00DB03D4">
          <w:rPr>
            <w:rStyle w:val="Hyperlink"/>
            <w:lang w:val="ro-RO"/>
          </w:rPr>
          <w:t>http://wiki.micasaverde.com/index.php/ZWave_Command_Classes</w:t>
        </w:r>
      </w:hyperlink>
    </w:p>
    <w:p w:rsidR="00002E64" w:rsidRPr="00002E64" w:rsidRDefault="00002E64" w:rsidP="00002E64">
      <w:pPr>
        <w:rPr>
          <w:lang w:val="ro-RO"/>
        </w:rPr>
      </w:pPr>
    </w:p>
    <w:p w:rsidR="005012BA" w:rsidRDefault="005012BA" w:rsidP="00D3561B">
      <w:pPr>
        <w:rPr>
          <w:lang w:val="ro-RO"/>
        </w:rPr>
      </w:pPr>
    </w:p>
    <w:p w:rsidR="00D3561B" w:rsidRDefault="00CF471F" w:rsidP="00002E64">
      <w:pPr>
        <w:pStyle w:val="Heading2"/>
        <w:rPr>
          <w:lang w:val="ro-RO"/>
        </w:rPr>
      </w:pPr>
      <w:bookmarkStart w:id="17" w:name="_Toc535704538"/>
      <w:r>
        <w:rPr>
          <w:lang w:val="ro-RO"/>
        </w:rPr>
        <w:t>Node-RED</w:t>
      </w:r>
      <w:bookmarkEnd w:id="17"/>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5012BA" w:rsidRDefault="005012BA" w:rsidP="005012BA">
      <w:pPr>
        <w:rPr>
          <w:color w:val="FF0000"/>
        </w:rPr>
      </w:pPr>
      <w:r>
        <w:rPr>
          <w:noProof/>
          <w:color w:val="FF0000"/>
        </w:rPr>
        <w:lastRenderedPageBreak/>
        <w:drawing>
          <wp:inline distT="0" distB="0" distL="0" distR="0" wp14:anchorId="4242CFAF" wp14:editId="18263B54">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19">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8F6FF4" w:rsidRDefault="008F6FF4" w:rsidP="008F6FF4">
      <w:pPr>
        <w:jc w:val="center"/>
        <w:rPr>
          <w:color w:val="FF0000"/>
        </w:rPr>
      </w:pPr>
      <w:r>
        <w:rPr>
          <w:noProof/>
          <w:color w:val="FF0000"/>
        </w:rPr>
        <w:lastRenderedPageBreak/>
        <w:drawing>
          <wp:inline distT="0" distB="0" distL="0" distR="0" wp14:anchorId="0DBEB553" wp14:editId="683EE048">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0">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C3B3E" w:rsidRDefault="008C3B3E" w:rsidP="008F6FF4">
      <w:pPr>
        <w:jc w:val="center"/>
        <w:rPr>
          <w:color w:val="FF0000"/>
        </w:rPr>
      </w:pPr>
    </w:p>
    <w:p w:rsidR="00892FAF" w:rsidRPr="008C3B3E" w:rsidRDefault="0023695B" w:rsidP="00FB6C22">
      <w:pPr>
        <w:pStyle w:val="Heading2"/>
        <w:rPr>
          <w:rFonts w:eastAsia="Calibri" w:cs="Times New Roman"/>
          <w:color w:val="FF0000"/>
          <w:sz w:val="22"/>
          <w:szCs w:val="22"/>
        </w:rPr>
      </w:pPr>
      <w:bookmarkStart w:id="18" w:name="_Toc535704539"/>
      <w:r>
        <w:rPr>
          <w:lang w:val="ro-RO"/>
        </w:rPr>
        <w:t>Protocolul MQT</w:t>
      </w:r>
      <w:r w:rsidR="00892FAF">
        <w:rPr>
          <w:lang w:val="ro-RO"/>
        </w:rPr>
        <w:t>T</w:t>
      </w:r>
      <w:bookmarkEnd w:id="18"/>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B078CC" w:rsidRDefault="00824405" w:rsidP="00B078CC">
      <w:pPr>
        <w:jc w:val="center"/>
        <w:rPr>
          <w:lang w:val="ro-RO"/>
        </w:rPr>
      </w:pPr>
      <w:r>
        <w:rPr>
          <w:lang w:val="ro-RO"/>
        </w:rPr>
        <w:object w:dxaOrig="11551" w:dyaOrig="7185">
          <v:shape id="_x0000_i1026" type="#_x0000_t75" style="width:371.55pt;height:230.95pt" o:ole="">
            <v:imagedata r:id="rId21" o:title=""/>
          </v:shape>
          <o:OLEObject Type="Embed" ProgID="Visio.Drawing.15" ShapeID="_x0000_i1026" DrawAspect="Content" ObjectID="_1609505186" r:id="rId22"/>
        </w:object>
      </w:r>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D9344A" w:rsidRDefault="005D085F" w:rsidP="00D9344A">
      <w:pPr>
        <w:pStyle w:val="ListParagraph"/>
        <w:numPr>
          <w:ilvl w:val="0"/>
          <w:numId w:val="1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D9344A" w:rsidRDefault="00D9344A" w:rsidP="00D9344A"/>
    <w:p w:rsidR="00D9344A" w:rsidRPr="00D9344A" w:rsidRDefault="00D9344A" w:rsidP="00D9344A"/>
    <w:p w:rsidR="0088420D" w:rsidRPr="00892FAF" w:rsidRDefault="0088420D" w:rsidP="00D9344A">
      <w:pPr>
        <w:pStyle w:val="Heading1"/>
      </w:pPr>
      <w:bookmarkStart w:id="19" w:name="_Toc535704540"/>
      <w:r>
        <w:t>Inteligență Artificială</w:t>
      </w:r>
      <w:bookmarkEnd w:id="19"/>
    </w:p>
    <w:p w:rsidR="0077607C" w:rsidRDefault="0077607C" w:rsidP="00315DC7"/>
    <w:p w:rsidR="00315DC7" w:rsidRDefault="007D330F" w:rsidP="00315DC7">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acțiunile în funcție de experiențe și inputuri senzoriale.</w:t>
      </w:r>
      <w:r w:rsidR="00184A2E">
        <w:t xml:space="preserve"> În acest context putem folosi sintagma de Inteligență Naturală.</w:t>
      </w:r>
    </w:p>
    <w:p w:rsidR="00184A2E" w:rsidRDefault="00915751" w:rsidP="00315DC7">
      <w:r>
        <w:lastRenderedPageBreak/>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lastRenderedPageBreak/>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0" w:name="_Toc535357656"/>
      <w:bookmarkStart w:id="21" w:name="_Toc535704541"/>
      <w:bookmarkEnd w:id="20"/>
      <w:bookmarkEnd w:id="21"/>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2" w:name="_Toc535357657"/>
      <w:bookmarkStart w:id="23" w:name="_Toc535704542"/>
      <w:bookmarkEnd w:id="22"/>
      <w:bookmarkEnd w:id="23"/>
    </w:p>
    <w:p w:rsidR="00D3561B" w:rsidRDefault="001C677A" w:rsidP="007E51AB">
      <w:pPr>
        <w:pStyle w:val="Heading2"/>
        <w:numPr>
          <w:ilvl w:val="1"/>
          <w:numId w:val="17"/>
        </w:numPr>
      </w:pPr>
      <w:bookmarkStart w:id="24" w:name="_Toc535704543"/>
      <w:r>
        <w:t>Rețea neuronală</w:t>
      </w:r>
      <w:r w:rsidR="003E0E53">
        <w:t xml:space="preserve"> pentru clasificare</w:t>
      </w:r>
      <w:bookmarkEnd w:id="24"/>
    </w:p>
    <w:p w:rsidR="00D53CB2" w:rsidRDefault="00D53CB2" w:rsidP="00D3561B">
      <w:pPr>
        <w:rPr>
          <w:lang w:val="ro-RO"/>
        </w:rPr>
      </w:pPr>
    </w:p>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Conf. d</w:t>
      </w:r>
      <w:r>
        <w:t>r. Radu</w:t>
      </w:r>
      <w:r w:rsidR="00C604D2">
        <w:t xml:space="preserve"> Ionescu, membrul departamentului de informatică din cadrul</w:t>
      </w:r>
      <w:r>
        <w:t xml:space="preserve"> </w:t>
      </w:r>
      <w:r w:rsidR="00C604D2">
        <w:t>Universității din Bucureșt</w:t>
      </w:r>
      <w:r w:rsidR="00041ECE">
        <w:t>i</w:t>
      </w:r>
      <w:r w:rsidR="00041ECE">
        <w:rPr>
          <w:rStyle w:val="FootnoteReference"/>
        </w:rPr>
        <w:footnoteReference w:id="1"/>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Deși capacitatea de procesarea datelor al unui singur neuron pare nesemnificativ, cum creierul uman are în componența sa aproximativ 86 miliarde de astfel de neuroni interconectați, aceasta este capabilă de procesarea unui volum extraordinar de date.</w:t>
      </w:r>
    </w:p>
    <w:p w:rsidR="001B5AC2" w:rsidRDefault="001B5AC2" w:rsidP="00D3561B"/>
    <w:p w:rsidR="00D3423E" w:rsidRPr="00D3423E" w:rsidRDefault="0075387C" w:rsidP="00D3561B">
      <w:pPr>
        <w:rPr>
          <w:b/>
        </w:rPr>
      </w:pPr>
      <w:r>
        <w:rPr>
          <w:noProof/>
        </w:rPr>
        <w:drawing>
          <wp:inline distT="0" distB="0" distL="0" distR="0" wp14:anchorId="4F2F0DA9" wp14:editId="5B2BEEA0">
            <wp:extent cx="5732145" cy="309308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3">
                      <a:extLst>
                        <a:ext uri="{28A0092B-C50C-407E-A947-70E740481C1C}">
                          <a14:useLocalDpi xmlns:a14="http://schemas.microsoft.com/office/drawing/2010/main" val="0"/>
                        </a:ext>
                      </a:extLst>
                    </a:blip>
                    <a:stretch>
                      <a:fillRect/>
                    </a:stretch>
                  </pic:blipFill>
                  <pic:spPr>
                    <a:xfrm>
                      <a:off x="0" y="0"/>
                      <a:ext cx="5732145" cy="3093085"/>
                    </a:xfrm>
                    <a:prstGeom prst="rect">
                      <a:avLst/>
                    </a:prstGeom>
                  </pic:spPr>
                </pic:pic>
              </a:graphicData>
            </a:graphic>
          </wp:inline>
        </w:drawing>
      </w:r>
      <w:r>
        <w:t xml:space="preserve"> </w:t>
      </w:r>
    </w:p>
    <w:p w:rsidR="007556FE" w:rsidRDefault="007556FE" w:rsidP="00D3561B"/>
    <w:p w:rsidR="0011225D" w:rsidRPr="00412D60" w:rsidRDefault="00D53CB2" w:rsidP="00D3561B">
      <w:pPr>
        <w:rPr>
          <w:lang w:val="ro-RO"/>
        </w:rPr>
      </w:pPr>
      <w:r>
        <w:rPr>
          <w:rStyle w:val="FootnoteReference"/>
        </w:rPr>
        <w:footnoteReference w:id="2"/>
      </w:r>
      <w:r w:rsidR="00EB795B">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173CB0" w:rsidRPr="00466563" w:rsidRDefault="00466563" w:rsidP="00256E7B">
      <w:pPr>
        <w:pStyle w:val="Heading3"/>
      </w:pPr>
      <w:bookmarkStart w:id="25" w:name="_Toc535704544"/>
      <w:r w:rsidRPr="00822177">
        <w:t>Perceptronul</w:t>
      </w:r>
      <w:bookmarkEnd w:id="25"/>
    </w:p>
    <w:p w:rsidR="00466563" w:rsidRPr="00466563" w:rsidRDefault="00466563" w:rsidP="00466563"/>
    <w:p w:rsidR="006A604D" w:rsidRDefault="001862B0" w:rsidP="00D3561B">
      <w:r>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w:t>
      </w:r>
      <w:r w:rsidR="004328CD">
        <w:lastRenderedPageBreak/>
        <w:t xml:space="preserve">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p>
    <w:p w:rsidR="008E4011" w:rsidRDefault="008E4011" w:rsidP="00D3561B"/>
    <w:p w:rsidR="00883E67" w:rsidRDefault="009122C9" w:rsidP="00883E67">
      <w:pPr>
        <w:jc w:val="center"/>
      </w:pPr>
      <w:r>
        <w:object w:dxaOrig="6361" w:dyaOrig="2730">
          <v:shape id="_x0000_i1027" type="#_x0000_t75" style="width:241.15pt;height:103.25pt" o:ole="">
            <v:imagedata r:id="rId24" o:title=""/>
          </v:shape>
          <o:OLEObject Type="Embed" ProgID="Visio.Drawing.15" ShapeID="_x0000_i1027" DrawAspect="Content" ObjectID="_1609505187" r:id="rId25"/>
        </w:object>
      </w:r>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r>
        <w:rPr>
          <w:lang w:val="ro-RO"/>
        </w:rPr>
        <w:t xml:space="preserve"> ,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r>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7D77F6" w:rsidRDefault="007D77F6" w:rsidP="00D3561B"/>
    <w:p w:rsidR="009A4DA2" w:rsidRDefault="009A4DA2" w:rsidP="00D3561B">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136EDA" w:rsidRDefault="00701BB0" w:rsidP="00136EDA">
      <w:pPr>
        <w:jc w:val="center"/>
      </w:pPr>
      <w:r>
        <w:object w:dxaOrig="6961" w:dyaOrig="5791">
          <v:shape id="_x0000_i1028" type="#_x0000_t75" style="width:309.75pt;height:257.45pt" o:ole="">
            <v:imagedata r:id="rId26" o:title=""/>
          </v:shape>
          <o:OLEObject Type="Embed" ProgID="Visio.Drawing.15" ShapeID="_x0000_i1028" DrawAspect="Content" ObjectID="_1609505188" r:id="rId27"/>
        </w:object>
      </w:r>
    </w:p>
    <w:p w:rsidR="00D75154" w:rsidRDefault="00D75154" w:rsidP="00D3561B"/>
    <w:p w:rsidR="00D75154" w:rsidRDefault="00D75154" w:rsidP="00D3561B">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5F7F88">
      <w:pPr>
        <w:pStyle w:val="ListParagraph"/>
        <w:numPr>
          <w:ilvl w:val="0"/>
          <w:numId w:val="26"/>
        </w:numPr>
      </w:pPr>
      <w:r w:rsidRPr="0077114B">
        <w:rPr>
          <w:b/>
        </w:rPr>
        <w:t>Stratul de intrare</w:t>
      </w:r>
      <w:r>
        <w:t>: numărul perceptronilor de pe acest nivel este egal cu numărul valorilor de intrare individuale</w:t>
      </w:r>
      <w:r w:rsidR="00D31D5A">
        <w:t xml:space="preserve"> primite în același moment. </w:t>
      </w:r>
    </w:p>
    <w:p w:rsidR="00D31D5A" w:rsidRDefault="00D31D5A" w:rsidP="005F7F88">
      <w:pPr>
        <w:pStyle w:val="ListParagraph"/>
        <w:numPr>
          <w:ilvl w:val="0"/>
          <w:numId w:val="26"/>
        </w:numPr>
      </w:pPr>
      <w:r w:rsidRPr="0077114B">
        <w:rPr>
          <w:b/>
        </w:rPr>
        <w:t>Straturi ascunse</w:t>
      </w:r>
      <w:r>
        <w:t xml:space="preserve">: </w:t>
      </w:r>
      <w:r>
        <w:rPr>
          <w:lang w:val="ro-RO"/>
        </w:rPr>
        <w:t xml:space="preserve">în funcție de scopul rețelei, numărul acestora poate varia între </w:t>
      </w:r>
      <w:r>
        <w:t>[1,n], de cele mai multe ori n fiind un număr ales după metode euristice, uneori poate chiar alese la întâmplare, iar numărul perceptronilor din fiecare strat, de asemenea, poate fi ales cu metode similare.</w:t>
      </w:r>
    </w:p>
    <w:p w:rsidR="00D31D5A" w:rsidRPr="0077114B" w:rsidRDefault="00D31D5A" w:rsidP="005F7F88">
      <w:pPr>
        <w:pStyle w:val="ListParagraph"/>
        <w:numPr>
          <w:ilvl w:val="0"/>
          <w:numId w:val="26"/>
        </w:numPr>
      </w:pPr>
      <w:r w:rsidRPr="0077114B">
        <w:rPr>
          <w:b/>
        </w:rPr>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F70B54" w:rsidRDefault="00CC1E4D" w:rsidP="00D3561B">
      <w:r>
        <w:t xml:space="preserve">În funcție de numărul straturilor ascunse putem vorbi ori de rețele neuronale clasice, în cazul în care acesta are în componența sa doar 1 – 2 straturi ascunse, sau de rețele profunde, acestea având mai multe straturi. </w:t>
      </w:r>
    </w:p>
    <w:p w:rsidR="00CC1E4D" w:rsidRDefault="00CC1E4D" w:rsidP="00D3561B"/>
    <w:p w:rsidR="00CC1E4D" w:rsidRDefault="00CC1E4D" w:rsidP="00D3561B">
      <w:r>
        <w:t xml:space="preserve">Depinzând de fluxul informației în interiorul </w:t>
      </w:r>
      <w:r w:rsidR="001517ED">
        <w:t>structurii, se diferențiază:</w:t>
      </w:r>
    </w:p>
    <w:p w:rsidR="001517ED" w:rsidRDefault="001517ED" w:rsidP="001517ED">
      <w:pPr>
        <w:pStyle w:val="ListParagraph"/>
        <w:numPr>
          <w:ilvl w:val="0"/>
          <w:numId w:val="27"/>
        </w:numPr>
        <w:rPr>
          <w:lang w:val="ro-RO"/>
        </w:rPr>
      </w:pPr>
      <w:r>
        <w:rPr>
          <w:lang w:val="ro-RO"/>
        </w:rPr>
        <w:t>Rețele neuronale feedforward</w:t>
      </w:r>
      <w:r>
        <w:t>:</w:t>
      </w:r>
      <w:r>
        <w:rPr>
          <w:lang w:val="ro-RO"/>
        </w:rPr>
        <w:t xml:space="preserve"> unde conexiunile dintre neuroni nu formează cicluri, datele propagându-se numai înainte</w:t>
      </w:r>
    </w:p>
    <w:p w:rsidR="001517ED" w:rsidRDefault="001517ED" w:rsidP="001517ED">
      <w:pPr>
        <w:pStyle w:val="ListParagraph"/>
        <w:numPr>
          <w:ilvl w:val="0"/>
          <w:numId w:val="27"/>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E976D1" w:rsidRPr="00ED4F8B" w:rsidRDefault="00290F43" w:rsidP="00ED4F8B">
      <w:pPr>
        <w:ind w:left="360"/>
        <w:rPr>
          <w:lang w:val="ro-RO"/>
        </w:rPr>
      </w:pPr>
      <w:r>
        <w:rPr>
          <w:lang w:val="ro-RO"/>
        </w:rPr>
        <w:object w:dxaOrig="13365" w:dyaOrig="9946">
          <v:shape id="_x0000_i1029" type="#_x0000_t75" style="width:415.7pt;height:308.4pt" o:ole="" o:allowoverlap="f">
            <v:imagedata r:id="rId28" o:title=""/>
          </v:shape>
          <o:OLEObject Type="Embed" ProgID="Visio.Drawing.15" ShapeID="_x0000_i1029" DrawAspect="Content" ObjectID="_1609505189" r:id="rId29"/>
        </w:object>
      </w:r>
    </w:p>
    <w:p w:rsidR="00290F43" w:rsidRDefault="00290F43" w:rsidP="00D3561B"/>
    <w:p w:rsidR="00AA032B" w:rsidRDefault="00AA032B" w:rsidP="00D3561B"/>
    <w:p w:rsidR="00EE3077" w:rsidRDefault="00B12DFA" w:rsidP="00D3561B">
      <w:pPr>
        <w:rPr>
          <w:lang w:val="ro-RO"/>
        </w:rPr>
      </w:pPr>
      <w:r>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11411B"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D27568" w:rsidP="00D3561B">
      <w:r>
        <w:lastRenderedPageBreak/>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D3561B"/>
    <w:p w:rsidR="002B01B6" w:rsidRDefault="002B01B6" w:rsidP="00D3561B">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imagine ca date de intrare unei rețele neuronale, iar acesta să poată identifica cifra scrisă în imagine.</w:t>
      </w:r>
    </w:p>
    <w:p w:rsidR="0083462C" w:rsidRDefault="0083462C" w:rsidP="00D3561B"/>
    <w:p w:rsidR="0083462C" w:rsidRDefault="00A34802" w:rsidP="0083462C">
      <w:pPr>
        <w:jc w:val="center"/>
      </w:pPr>
      <w:r>
        <w:rPr>
          <w:noProof/>
        </w:rPr>
        <w:drawing>
          <wp:inline distT="0" distB="0" distL="0" distR="0">
            <wp:extent cx="5732145" cy="3556635"/>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teaneuronala.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2145" cy="3556635"/>
                    </a:xfrm>
                    <a:prstGeom prst="rect">
                      <a:avLst/>
                    </a:prstGeom>
                  </pic:spPr>
                </pic:pic>
              </a:graphicData>
            </a:graphic>
          </wp:inline>
        </w:drawing>
      </w:r>
    </w:p>
    <w:p w:rsidR="002B01B6" w:rsidRDefault="002B01B6" w:rsidP="00D3561B"/>
    <w:p w:rsidR="002B01B6" w:rsidRDefault="002B01B6" w:rsidP="00D3561B"/>
    <w:p w:rsidR="005D6D67" w:rsidRDefault="005D6D67" w:rsidP="00D3561B">
      <w:r>
        <w:rPr>
          <w:lang w:val="ro-RO"/>
        </w:rPr>
        <w:t xml:space="preserve">În figura </w:t>
      </w:r>
      <w:r w:rsidRPr="005D6D67">
        <w:rPr>
          <w:color w:val="FF0000"/>
        </w:rPr>
        <w:t>&lt;XXX&gt;</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5D6D67">
      <w:pPr>
        <w:pStyle w:val="ListParagraph"/>
        <w:numPr>
          <w:ilvl w:val="0"/>
          <w:numId w:val="30"/>
        </w:numPr>
      </w:pPr>
      <w:r>
        <w:t xml:space="preserve">Numărul perceptonilor: </w:t>
      </w:r>
      <w:r w:rsidR="00AC5CAE">
        <w:t>impacteaz</w:t>
      </w:r>
      <w:r w:rsidR="00AC5CAE">
        <w:rPr>
          <w:lang w:val="ro-RO"/>
        </w:rPr>
        <w:t>ă direct numărul de caracteristici diferite identificabile</w:t>
      </w:r>
    </w:p>
    <w:p w:rsidR="00AC5CAE" w:rsidRPr="00ED05FB" w:rsidRDefault="00AC5CAE" w:rsidP="005D6D67">
      <w:pPr>
        <w:pStyle w:val="ListParagraph"/>
        <w:numPr>
          <w:ilvl w:val="0"/>
          <w:numId w:val="30"/>
        </w:numPr>
      </w:pPr>
      <w:r>
        <w:rPr>
          <w:lang w:val="ro-RO"/>
        </w:rPr>
        <w:lastRenderedPageBreak/>
        <w:t>Numărul straturilor</w:t>
      </w:r>
      <w:r>
        <w:t>: impacteaz</w:t>
      </w:r>
      <w:r>
        <w:rPr>
          <w:lang w:val="ro-RO"/>
        </w:rPr>
        <w:t>ă direct complexitatea caracteristicilor diferite identificabile</w:t>
      </w:r>
    </w:p>
    <w:p w:rsidR="00ED05FB" w:rsidRDefault="00ED05FB" w:rsidP="00ED05FB"/>
    <w:p w:rsidR="00ED05FB" w:rsidRPr="005D6D67" w:rsidRDefault="00ED05FB" w:rsidP="00ED05FB">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2B01B6" w:rsidRDefault="002B01B6" w:rsidP="00D3561B"/>
    <w:p w:rsidR="001257F1" w:rsidRDefault="00BB10B0" w:rsidP="00256E7B">
      <w:pPr>
        <w:pStyle w:val="Heading3"/>
      </w:pPr>
      <w:bookmarkStart w:id="26" w:name="_Toc535704545"/>
      <w:r w:rsidRPr="00A75156">
        <w:t>Antrenarea</w:t>
      </w:r>
      <w:r>
        <w:t xml:space="preserve"> rețelei</w:t>
      </w:r>
      <w:bookmarkEnd w:id="26"/>
    </w:p>
    <w:p w:rsidR="00BB10B0" w:rsidRDefault="00BB10B0" w:rsidP="00BB10B0">
      <w:pPr>
        <w:rPr>
          <w:lang w:val="ro-RO"/>
        </w:rPr>
      </w:pPr>
    </w:p>
    <w:p w:rsidR="00A30856" w:rsidRDefault="00A5074D" w:rsidP="00A30856">
      <w:pPr>
        <w:rPr>
          <w:lang w:val="ro-RO"/>
        </w:rPr>
      </w:pPr>
      <w:r>
        <w:rPr>
          <w:lang w:val="ro-RO"/>
        </w:rPr>
        <w:t>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definește antrenarea rețelei. Pentru a fi cât mai eficient, această antrenare trebuie făcută pe un volum cât mai mare, dar omogen, de date și se împarte în următorii pași</w:t>
      </w:r>
      <w:r w:rsidR="00A30856">
        <w:t>:</w:t>
      </w:r>
    </w:p>
    <w:p w:rsidR="00A30856" w:rsidRDefault="00A30856" w:rsidP="00A30856">
      <w:pPr>
        <w:pStyle w:val="ListParagraph"/>
        <w:numPr>
          <w:ilvl w:val="0"/>
          <w:numId w:val="31"/>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30856">
      <w:pPr>
        <w:pStyle w:val="ListParagraph"/>
        <w:numPr>
          <w:ilvl w:val="0"/>
          <w:numId w:val="31"/>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30856">
      <w:pPr>
        <w:pStyle w:val="ListParagraph"/>
        <w:numPr>
          <w:ilvl w:val="0"/>
          <w:numId w:val="31"/>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30856">
      <w:pPr>
        <w:pStyle w:val="ListParagraph"/>
        <w:numPr>
          <w:ilvl w:val="0"/>
          <w:numId w:val="31"/>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30856">
      <w:pPr>
        <w:pStyle w:val="ListParagraph"/>
        <w:numPr>
          <w:ilvl w:val="0"/>
          <w:numId w:val="31"/>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BB10B0">
      <w:pPr>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85420F">
      <w:pPr>
        <w:jc w:val="center"/>
      </w:pPr>
      <w:r>
        <w:object w:dxaOrig="11370" w:dyaOrig="10801">
          <v:shape id="_x0000_i1030" type="#_x0000_t75" style="width:230.95pt;height:219.4pt" o:ole="">
            <v:imagedata r:id="rId31" o:title=""/>
          </v:shape>
          <o:OLEObject Type="Embed" ProgID="Visio.Drawing.15" ShapeID="_x0000_i1030" DrawAspect="Content" ObjectID="_1609505190" r:id="rId32"/>
        </w:object>
      </w:r>
    </w:p>
    <w:p w:rsidR="00F370AB" w:rsidRDefault="00F370AB" w:rsidP="00BB10B0">
      <w:pPr>
        <w:rPr>
          <w:lang w:val="ro-RO"/>
        </w:rPr>
      </w:pPr>
    </w:p>
    <w:p w:rsidR="0002456C" w:rsidRDefault="00FD4F7E" w:rsidP="00BB10B0">
      <w:pPr>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02456C">
      <w:pPr>
        <w:ind w:firstLine="720"/>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D23849">
        <w:rPr>
          <w:lang w:val="ro-RO"/>
        </w:rPr>
        <w:t xml:space="preserve"> gradientul 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BB10B0">
      <w:pPr>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BB10B0">
      <w:pPr>
        <w:rPr>
          <w:lang w:val="ro-RO"/>
        </w:rPr>
      </w:pPr>
      <w:r>
        <w:rPr>
          <w:lang w:val="ro-RO"/>
        </w:rPr>
        <w:lastRenderedPageBreak/>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5D58E8" w:rsidRDefault="005D58E8" w:rsidP="00BB10B0">
      <w:pPr>
        <w:rPr>
          <w:lang w:val="ro-RO"/>
        </w:rPr>
      </w:pPr>
    </w:p>
    <w:p w:rsidR="00CD1287" w:rsidRDefault="00CD1287" w:rsidP="00BB10B0">
      <w:pPr>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CD1287" w:rsidRDefault="000B7AC3" w:rsidP="00256E7B">
      <w:pPr>
        <w:pStyle w:val="Heading3"/>
      </w:pPr>
      <w:bookmarkStart w:id="27" w:name="_Toc535704546"/>
      <w:r>
        <w:t>Backpropagation</w:t>
      </w:r>
      <w:bookmarkEnd w:id="27"/>
    </w:p>
    <w:p w:rsidR="00CD1287" w:rsidRDefault="00CD1287" w:rsidP="00BB10B0">
      <w:pPr>
        <w:rPr>
          <w:lang w:val="ro-RO"/>
        </w:rPr>
      </w:pPr>
    </w:p>
    <w:p w:rsidR="00645C71" w:rsidRDefault="00645C71" w:rsidP="00BB10B0">
      <w:pPr>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45C71" w:rsidRDefault="00645C71" w:rsidP="00BB10B0">
      <w:pPr>
        <w:rPr>
          <w:lang w:val="ro-RO"/>
        </w:rPr>
      </w:pPr>
    </w:p>
    <w:p w:rsidR="00627CAC" w:rsidRDefault="00645C71" w:rsidP="00BB10B0">
      <w:pPr>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627CAC">
      <w:pPr>
        <w:pStyle w:val="ListParagraph"/>
        <w:numPr>
          <w:ilvl w:val="0"/>
          <w:numId w:val="32"/>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627CAC">
      <w:pPr>
        <w:pStyle w:val="ListParagraph"/>
        <w:numPr>
          <w:ilvl w:val="0"/>
          <w:numId w:val="32"/>
        </w:numPr>
        <w:rPr>
          <w:lang w:val="ro-RO"/>
        </w:rPr>
      </w:pPr>
      <w:r>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627CAC">
      <w:pPr>
        <w:pStyle w:val="ListParagraph"/>
        <w:numPr>
          <w:ilvl w:val="0"/>
          <w:numId w:val="32"/>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627CAC">
      <w:pPr>
        <w:pStyle w:val="ListParagraph"/>
        <w:numPr>
          <w:ilvl w:val="0"/>
          <w:numId w:val="32"/>
        </w:numPr>
        <w:rPr>
          <w:lang w:val="ro-RO"/>
        </w:rPr>
      </w:pPr>
      <w:r>
        <w:rPr>
          <w:lang w:val="ro-RO"/>
        </w:rPr>
        <w:t>C valoare funcției cost</w:t>
      </w:r>
    </w:p>
    <w:p w:rsidR="005D58E8" w:rsidRDefault="00A332A0" w:rsidP="00CE4B94">
      <w:pPr>
        <w:pStyle w:val="ListParagraph"/>
        <w:numPr>
          <w:ilvl w:val="0"/>
          <w:numId w:val="32"/>
        </w:numPr>
        <w:rPr>
          <w:lang w:val="ro-RO"/>
        </w:rPr>
      </w:pPr>
      <w:r>
        <w:rPr>
          <w:lang w:val="ro-RO"/>
        </w:rPr>
        <w:t>f</w:t>
      </w:r>
      <w:r w:rsidR="00321671" w:rsidRPr="00321671">
        <w:rPr>
          <w:lang w:val="ro-RO"/>
        </w:rPr>
        <w:t xml:space="preserve"> funcția de activare</w:t>
      </w:r>
    </w:p>
    <w:p w:rsidR="002A5F82" w:rsidRDefault="00A332A0" w:rsidP="00CE4B94">
      <w:pPr>
        <w:pStyle w:val="ListParagraph"/>
        <w:numPr>
          <w:ilvl w:val="0"/>
          <w:numId w:val="32"/>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CE4B94">
      <w:pPr>
        <w:pStyle w:val="ListParagraph"/>
        <w:numPr>
          <w:ilvl w:val="0"/>
          <w:numId w:val="32"/>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11411B"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11411B"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B10B0">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11411B"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BB10B0">
      <w:pPr>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11411B"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Default="0091645F" w:rsidP="00BB10B0">
      <w:pPr>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8E1C15" w:rsidRPr="00283FFC" w:rsidRDefault="008E1C15" w:rsidP="00BB10B0">
      <w:pPr>
        <w:rPr>
          <w:lang w:val="ro-RO"/>
        </w:rPr>
      </w:pPr>
    </w:p>
    <w:p w:rsidR="00BD622E" w:rsidRPr="00D3561B" w:rsidRDefault="003E0E53" w:rsidP="00315DC7">
      <w:pPr>
        <w:pStyle w:val="Heading2"/>
        <w:numPr>
          <w:ilvl w:val="1"/>
          <w:numId w:val="17"/>
        </w:numPr>
      </w:pPr>
      <w:bookmarkStart w:id="28" w:name="_Toc535704547"/>
      <w:r w:rsidRPr="00D3561B">
        <w:rPr>
          <w:rFonts w:cs="Times New Roman"/>
          <w:lang w:val="ro-RO"/>
        </w:rPr>
        <w:t>Procesarea limbajului natural</w:t>
      </w:r>
      <w:bookmarkEnd w:id="28"/>
    </w:p>
    <w:p w:rsidR="00B0627A" w:rsidRDefault="00B0627A" w:rsidP="003E0E53">
      <w:pPr>
        <w:rPr>
          <w:lang w:val="ro-RO"/>
        </w:rPr>
      </w:pPr>
    </w:p>
    <w:p w:rsidR="008B5FB5" w:rsidRDefault="000E1E91" w:rsidP="003E0E53">
      <w:pPr>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din cauza cunoștiințelor tehnice specifice 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 xml:space="preserve">și semantic poate varia atât de mult, încât ar fi practic imposibil de implementat un program care să </w:t>
      </w:r>
      <w:r w:rsidR="00A65EB0">
        <w:rPr>
          <w:lang w:val="ro-RO"/>
        </w:rPr>
        <w:lastRenderedPageBreak/>
        <w:t>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531B84" w:rsidRDefault="00531B84" w:rsidP="003E0E53">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0A2CA6" w:rsidRDefault="000A2CA6" w:rsidP="003E0E53">
      <w:pPr>
        <w:rPr>
          <w:lang w:val="ro-RO"/>
        </w:rPr>
      </w:pPr>
    </w:p>
    <w:p w:rsidR="000A2CA6" w:rsidRDefault="000A2CA6" w:rsidP="00256E7B">
      <w:pPr>
        <w:pStyle w:val="Heading3"/>
      </w:pPr>
      <w:bookmarkStart w:id="29" w:name="_Toc535704548"/>
      <w:r>
        <w:t>Codarea „one hot”</w:t>
      </w:r>
      <w:bookmarkEnd w:id="29"/>
    </w:p>
    <w:p w:rsidR="008B5FB5" w:rsidRDefault="008B5FB5" w:rsidP="003E0E53">
      <w:pPr>
        <w:rPr>
          <w:lang w:val="ro-RO"/>
        </w:rPr>
      </w:pPr>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BF6F25" w:rsidRDefault="00C42A44" w:rsidP="00B85151">
      <w:pPr>
        <w:jc w:val="center"/>
      </w:pPr>
      <w:r>
        <w:object w:dxaOrig="13980" w:dyaOrig="5266">
          <v:shape id="_x0000_i1031" type="#_x0000_t75" style="width:343.7pt;height:130.4pt" o:ole="">
            <v:imagedata r:id="rId33" o:title=""/>
          </v:shape>
          <o:OLEObject Type="Embed" ProgID="Visio.Drawing.15" ShapeID="_x0000_i1031" DrawAspect="Content" ObjectID="_1609505191" r:id="rId34"/>
        </w:object>
      </w:r>
    </w:p>
    <w:p w:rsidR="003745F7" w:rsidRDefault="003745F7" w:rsidP="00B85151">
      <w:pPr>
        <w:jc w:val="center"/>
      </w:pPr>
    </w:p>
    <w:p w:rsidR="003745F7" w:rsidRDefault="003745F7" w:rsidP="00B85151">
      <w:pPr>
        <w:jc w:val="center"/>
      </w:pPr>
    </w:p>
    <w:p w:rsidR="00BF6F25" w:rsidRDefault="00BF6F25" w:rsidP="009C06CC">
      <w:pPr>
        <w:rPr>
          <w:lang w:val="ro-RO"/>
        </w:rPr>
      </w:pPr>
      <w:r>
        <w:rPr>
          <w:lang w:val="en-GB"/>
        </w:rPr>
        <w:t>Chiar dac</w:t>
      </w:r>
      <w:r>
        <w:rPr>
          <w:lang w:val="ro-RO"/>
        </w:rPr>
        <w:t>ă primu</w:t>
      </w:r>
      <w:r w:rsidR="009C06CC">
        <w:rPr>
          <w:lang w:val="ro-RO"/>
        </w:rPr>
        <w:t>l</w:t>
      </w:r>
      <w:r>
        <w:rPr>
          <w:lang w:val="ro-RO"/>
        </w:rPr>
        <w:t xml:space="preserve"> insinct </w:t>
      </w:r>
      <w:r w:rsidR="001475FA">
        <w:rPr>
          <w:lang w:val="ro-RO"/>
        </w:rPr>
        <w:t>ar fi să creăm nivelul de intrarea din 2 perceptroni, unul pentru fiecare cifră în parte, felul în care rețelele neuronale procesează datele ar produce rezultate incorecte. 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lastRenderedPageBreak/>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605C80">
      <w:pPr>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7E7F36" w:rsidRPr="007E7F36" w:rsidRDefault="009C450D" w:rsidP="007E7F36">
      <w:pPr>
        <w:jc w:val="center"/>
      </w:pPr>
      <w:r>
        <w:object w:dxaOrig="25875" w:dyaOrig="5266">
          <v:shape id="_x0000_i1032" type="#_x0000_t75" style="width:677.9pt;height:137.9pt" o:ole="">
            <v:imagedata r:id="rId35" o:title=""/>
          </v:shape>
          <o:OLEObject Type="Embed" ProgID="Visio.Drawing.15" ShapeID="_x0000_i1032" DrawAspect="Content" ObjectID="_1609505192" r:id="rId36"/>
        </w:object>
      </w:r>
    </w:p>
    <w:p w:rsidR="004B3A59" w:rsidRDefault="004B3A59" w:rsidP="00BF6F25">
      <w:pPr>
        <w:jc w:val="left"/>
        <w:rPr>
          <w:lang w:val="ro-RO"/>
        </w:rPr>
      </w:pPr>
    </w:p>
    <w:p w:rsidR="001475FA" w:rsidRDefault="00A4486F" w:rsidP="00605C80">
      <w:pPr>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78567C" w:rsidRDefault="00B913B0" w:rsidP="00256E7B">
      <w:pPr>
        <w:pStyle w:val="Heading3"/>
      </w:pPr>
      <w:bookmarkStart w:id="30" w:name="_Toc535704549"/>
      <w:r>
        <w:t>Identificarea formei de bază și a rădăcinii cuvintelor</w:t>
      </w:r>
      <w:bookmarkEnd w:id="30"/>
    </w:p>
    <w:p w:rsidR="00EB3CB4" w:rsidRDefault="00EB3CB4" w:rsidP="00EB3CB4">
      <w:pPr>
        <w:rPr>
          <w:lang w:val="ro-RO"/>
        </w:rPr>
      </w:pPr>
    </w:p>
    <w:p w:rsidR="00EB3CB4" w:rsidRDefault="00EB3CB4" w:rsidP="00EB3CB4">
      <w:r>
        <w:rPr>
          <w:lang w:val="ro-RO"/>
        </w:rPr>
        <w:t xml:space="preserve">O caracteristică importantă a limbajului natural o reprezintă îmbogătățirea vocabularului prin derivare. </w:t>
      </w:r>
      <w:r>
        <w:t>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w:t>
      </w:r>
      <w:r>
        <w:lastRenderedPageBreak/>
        <w:t xml:space="preserve">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3"/>
      </w:r>
      <w:r w:rsidR="00582070">
        <w:t xml:space="preserve">. </w:t>
      </w:r>
    </w:p>
    <w:p w:rsidR="00582070" w:rsidRDefault="00582070" w:rsidP="00EB3CB4">
      <w:pPr>
        <w:rPr>
          <w:lang w:val="ro-RO"/>
        </w:rPr>
      </w:pPr>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 xml:space="preserve">Aplicând ambele metode de procesare, obținem un lexic compus doar din cuvinte cu formă fixă, deci utilizabile în </w:t>
      </w:r>
      <w:r w:rsidR="002005A5">
        <w:rPr>
          <w:lang w:val="ro-RO"/>
        </w:rPr>
        <w:t xml:space="preserve">procesul codării one hot. Acesta </w:t>
      </w:r>
      <w:r>
        <w:rPr>
          <w:lang w:val="ro-RO"/>
        </w:rPr>
        <w:t>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7D1C6A">
      <w:pPr>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B435D2" w:rsidRDefault="00160AA8" w:rsidP="00783E5F">
      <w:pPr>
        <w:pStyle w:val="Heading2"/>
        <w:numPr>
          <w:ilvl w:val="1"/>
          <w:numId w:val="17"/>
        </w:numPr>
        <w:spacing w:before="240" w:after="120"/>
        <w:rPr>
          <w:rFonts w:cs="Times New Roman"/>
          <w:lang w:val="ro-RO"/>
        </w:rPr>
      </w:pPr>
      <w:bookmarkStart w:id="31" w:name="_Toc535704550"/>
      <w:r>
        <w:rPr>
          <w:rFonts w:cs="Times New Roman"/>
          <w:lang w:val="ro-RO"/>
        </w:rPr>
        <w:t>Asistenți virtuali</w:t>
      </w:r>
      <w:bookmarkEnd w:id="31"/>
    </w:p>
    <w:p w:rsidR="00783E5F" w:rsidRPr="00783E5F" w:rsidRDefault="00783E5F" w:rsidP="00783E5F">
      <w:pPr>
        <w:jc w:val="center"/>
        <w:rPr>
          <w:b/>
          <w:color w:val="FF0000"/>
          <w:lang w:val="ro-RO"/>
        </w:rPr>
      </w:pPr>
      <w:r w:rsidRPr="00783E5F">
        <w:rPr>
          <w:b/>
          <w:color w:val="FF0000"/>
          <w:lang w:val="ro-RO"/>
        </w:rPr>
        <w:t>&lt;VEDEM DACA ESTE NECESAR&gt;</w:t>
      </w:r>
    </w:p>
    <w:p w:rsidR="001875A9" w:rsidRDefault="001875A9" w:rsidP="001875A9">
      <w:pPr>
        <w:rPr>
          <w:sz w:val="24"/>
          <w:szCs w:val="24"/>
          <w:lang w:val="ro-RO"/>
        </w:rPr>
      </w:pPr>
    </w:p>
    <w:p w:rsidR="009A3ECD" w:rsidRDefault="004042E2" w:rsidP="00D9344A">
      <w:pPr>
        <w:pStyle w:val="Heading1"/>
      </w:pPr>
      <w:bookmarkStart w:id="32" w:name="_Toc535704551"/>
      <w:r>
        <w:t>Proiectarea conceptuală</w:t>
      </w:r>
      <w:bookmarkEnd w:id="32"/>
    </w:p>
    <w:p w:rsidR="00DE26E0" w:rsidRDefault="00DE26E0" w:rsidP="00DE26E0">
      <w:pPr>
        <w:rPr>
          <w:lang w:val="ro-RO"/>
        </w:rPr>
      </w:pPr>
    </w:p>
    <w:p w:rsidR="00E1762B" w:rsidRDefault="00A90338" w:rsidP="00DE26E0">
      <w:pPr>
        <w:rPr>
          <w:lang w:val="ro-RO"/>
        </w:rPr>
      </w:pPr>
      <w:r>
        <w:rPr>
          <w:lang w:val="ro-RO"/>
        </w:rPr>
        <w:t>Acest capitol tratează detaliile procesului elaborării sistemului la nivel de concept, pornind de la ideea de bază, planificarea și proiectarea logică. Se vor elabora cerintțele fundamentale care au fost urmărite și se vor analiza pașii realizați pentru îndeplinirea acestora. Totodată, vom evidenția cursul logic a datelor precum și prelucrarea acestora de la propoziții simple folosite ca date de intrare, până la efectul executării comenzilor interpretate din acestea.</w:t>
      </w:r>
      <w:r w:rsidR="000F47F3">
        <w:rPr>
          <w:lang w:val="ro-RO"/>
        </w:rPr>
        <w:t xml:space="preserve"> Structura proiectului este relativ simplă însă, realizată în </w:t>
      </w:r>
      <w:r w:rsidR="000F47F3">
        <w:rPr>
          <w:lang w:val="ro-RO"/>
        </w:rPr>
        <w:lastRenderedPageBreak/>
        <w:t>așa fel încât să faciliteze orice schimbare viitoare precum și posibile extinderi ale logicii de implementare și utilizare.</w:t>
      </w:r>
      <w:r>
        <w:rPr>
          <w:lang w:val="ro-RO"/>
        </w:rPr>
        <w:t xml:space="preserve"> </w:t>
      </w:r>
    </w:p>
    <w:p w:rsidR="00A51077" w:rsidRDefault="00A51077" w:rsidP="00A51077">
      <w:pPr>
        <w:pStyle w:val="ListParagraph"/>
        <w:rPr>
          <w:lang w:val="ro-RO"/>
        </w:rPr>
      </w:pPr>
    </w:p>
    <w:p w:rsidR="005500AA" w:rsidRPr="00783E5F" w:rsidRDefault="005500AA" w:rsidP="00783E5F">
      <w:pPr>
        <w:rPr>
          <w:lang w:val="ro-RO"/>
        </w:rPr>
      </w:pPr>
    </w:p>
    <w:p w:rsidR="00783E5F" w:rsidRPr="00783E5F" w:rsidRDefault="00783E5F" w:rsidP="00783E5F">
      <w:pPr>
        <w:pStyle w:val="ListParagraph"/>
        <w:keepNext/>
        <w:keepLines/>
        <w:numPr>
          <w:ilvl w:val="0"/>
          <w:numId w:val="17"/>
        </w:numPr>
        <w:outlineLvl w:val="1"/>
        <w:rPr>
          <w:rFonts w:eastAsiaTheme="majorEastAsia" w:cstheme="majorBidi"/>
          <w:b/>
          <w:bCs/>
          <w:vanish/>
          <w:sz w:val="26"/>
          <w:szCs w:val="26"/>
          <w:lang w:val="ro-RO"/>
        </w:rPr>
      </w:pPr>
      <w:bookmarkStart w:id="33" w:name="_Toc535357667"/>
      <w:bookmarkStart w:id="34" w:name="_Toc535704552"/>
      <w:bookmarkEnd w:id="33"/>
      <w:bookmarkEnd w:id="34"/>
    </w:p>
    <w:p w:rsidR="00B753A0" w:rsidRDefault="00104896" w:rsidP="00783E5F">
      <w:pPr>
        <w:pStyle w:val="Heading2"/>
        <w:numPr>
          <w:ilvl w:val="1"/>
          <w:numId w:val="17"/>
        </w:numPr>
        <w:rPr>
          <w:lang w:val="ro-RO"/>
        </w:rPr>
      </w:pPr>
      <w:bookmarkStart w:id="35" w:name="_Toc535704553"/>
      <w:r>
        <w:rPr>
          <w:lang w:val="ro-RO"/>
        </w:rPr>
        <w:t>Cerințele sistemului</w:t>
      </w:r>
      <w:bookmarkEnd w:id="35"/>
    </w:p>
    <w:p w:rsidR="00E1762B" w:rsidRDefault="00E1762B" w:rsidP="00E1762B">
      <w:r>
        <w:rPr>
          <w:lang w:val="ro-RO"/>
        </w:rPr>
        <w:t>Cerința principală care a stat la baza realizării proiectului A.L.I.C.E. (Automation of Locally Integrated Control Equipment) a fost dorința de a avea un sistem capabil să controleze echipamentele integilente dintr-o încăpere, utilizând limbajul natural pentru interacționare. Acesta trebuia să satisfacă următoarele cerințe</w:t>
      </w:r>
      <w:r>
        <w:t>:</w:t>
      </w:r>
    </w:p>
    <w:p w:rsidR="00E1762B" w:rsidRPr="00053881" w:rsidRDefault="00E1762B" w:rsidP="00E1762B">
      <w:pPr>
        <w:pStyle w:val="ListParagraph"/>
        <w:numPr>
          <w:ilvl w:val="0"/>
          <w:numId w:val="45"/>
        </w:numPr>
      </w:pPr>
      <w:r>
        <w:t>Disponibilitate: Mediul pe care ruleaz</w:t>
      </w:r>
      <w:r>
        <w:rPr>
          <w:lang w:val="ro-RO"/>
        </w:rPr>
        <w:t>ă trebuie să fie activ în permanență, pentru a putea interacționa cu echipamentele inteligente conectate.</w:t>
      </w:r>
    </w:p>
    <w:p w:rsidR="00E1762B" w:rsidRDefault="00E1762B" w:rsidP="00E1762B">
      <w:pPr>
        <w:pStyle w:val="ListParagraph"/>
        <w:numPr>
          <w:ilvl w:val="0"/>
          <w:numId w:val="45"/>
        </w:numPr>
      </w:pPr>
      <w:r>
        <w:rPr>
          <w:lang w:val="ro-RO"/>
        </w:rPr>
        <w:t>Eficiență</w:t>
      </w:r>
      <w:r>
        <w:t>: costurile de utilizare și mentenanță trebuie să fie destul de mici încât sistemul să fie accesibil unui număr cât mai mare de utilizatori potențiali</w:t>
      </w:r>
    </w:p>
    <w:p w:rsidR="00E1762B" w:rsidRDefault="00E1762B" w:rsidP="00E1762B">
      <w:pPr>
        <w:pStyle w:val="ListParagraph"/>
        <w:numPr>
          <w:ilvl w:val="0"/>
          <w:numId w:val="45"/>
        </w:numPr>
      </w:pPr>
      <w:r>
        <w:t xml:space="preserve">Utilizabilitate: interacțiunea cu sistemul trebuie să fie cât mai simplă și intuitivă, fără a necesita cunoștiințe de programare sau de funcționare pentru utilizarea cotidiană. Totodată, acesta trebuie să se poată iniția și configura în mod autonom, în cazul unei reporniri (ex. Întrerupere de curent)  </w:t>
      </w:r>
    </w:p>
    <w:p w:rsidR="00E1762B" w:rsidRPr="006860BF" w:rsidRDefault="00E1762B" w:rsidP="00E1762B">
      <w:pPr>
        <w:pStyle w:val="ListParagraph"/>
        <w:numPr>
          <w:ilvl w:val="0"/>
          <w:numId w:val="45"/>
        </w:numPr>
      </w:pPr>
      <w:r>
        <w:t xml:space="preserve">Precizie: </w:t>
      </w:r>
      <w:r>
        <w:rPr>
          <w:lang w:val="ro-RO"/>
        </w:rPr>
        <w:t>fiind un sistem cu o utilitate bine definită, acesta trebuie să cunoască un număr limitat dar precis, de comenzi și să poată interpreta și variațiile lor. În cazul în care întâmpină o comandă necunoscută, sau destul de ambiguă încât să nu poată interpreta, acesta trebuie să informeze utilizatorul de nevoia clarificării comenzii.</w:t>
      </w:r>
    </w:p>
    <w:p w:rsidR="00E1762B" w:rsidRPr="00A51077" w:rsidRDefault="00E1762B" w:rsidP="00E1762B">
      <w:pPr>
        <w:pStyle w:val="ListParagraph"/>
        <w:numPr>
          <w:ilvl w:val="0"/>
          <w:numId w:val="45"/>
        </w:numPr>
      </w:pPr>
      <w:r>
        <w:rPr>
          <w:lang w:val="ro-RO"/>
        </w:rPr>
        <w:t>Monitorizare</w:t>
      </w:r>
      <w:r>
        <w:t>:</w:t>
      </w:r>
      <w:r>
        <w:rPr>
          <w:lang w:val="ro-RO"/>
        </w:rPr>
        <w:t xml:space="preserve"> în afară de executare de comenzi, sistemul trebuie să poată monitoriza și înregistra condițiile de mediu, și, în unele cazuri, să poată reacționa la schimbări fără intervenție externă (ex. intervenția utilizatorului)</w:t>
      </w:r>
    </w:p>
    <w:p w:rsidR="00E1762B" w:rsidRPr="00E1762B" w:rsidRDefault="00E1762B" w:rsidP="00E1762B">
      <w:pPr>
        <w:rPr>
          <w:lang w:val="ro-RO"/>
        </w:rPr>
      </w:pPr>
    </w:p>
    <w:p w:rsidR="00C50979" w:rsidRDefault="00C50979" w:rsidP="00C50979">
      <w:pPr>
        <w:rPr>
          <w:lang w:val="ro-RO"/>
        </w:rPr>
      </w:pPr>
    </w:p>
    <w:p w:rsidR="003D523F" w:rsidRPr="00A51077" w:rsidRDefault="00A51077" w:rsidP="00C50979">
      <w:pPr>
        <w:rPr>
          <w:b/>
          <w:color w:val="FF0000"/>
          <w:lang w:val="ro-RO"/>
        </w:rPr>
      </w:pPr>
      <w:r w:rsidRPr="00A51077">
        <w:rPr>
          <w:b/>
          <w:color w:val="FF0000"/>
          <w:lang w:val="ro-RO"/>
        </w:rPr>
        <w:t>&lt;PLM .... PE CE E IMPLEMENTAT, PENTRU CE E IMPLEMENTAT, CE BAGI, CE SCOTI .... FMM .... JUST FUCKIGN WRITE SOMETHING .... JESUS !!&gt;</w:t>
      </w:r>
    </w:p>
    <w:p w:rsidR="003D523F" w:rsidRDefault="003D523F" w:rsidP="00C50979">
      <w:pPr>
        <w:rPr>
          <w:lang w:val="ro-RO"/>
        </w:rPr>
      </w:pPr>
    </w:p>
    <w:p w:rsidR="003D523F" w:rsidRPr="00C50979" w:rsidRDefault="003D523F" w:rsidP="00C50979">
      <w:pPr>
        <w:rPr>
          <w:lang w:val="ro-RO"/>
        </w:rPr>
      </w:pPr>
    </w:p>
    <w:p w:rsidR="009C2D69" w:rsidRDefault="00C759AE" w:rsidP="009C2D69">
      <w:pPr>
        <w:pStyle w:val="Heading2"/>
        <w:numPr>
          <w:ilvl w:val="1"/>
          <w:numId w:val="17"/>
        </w:numPr>
        <w:rPr>
          <w:lang w:val="ro-RO"/>
        </w:rPr>
      </w:pPr>
      <w:bookmarkStart w:id="36" w:name="_Toc535704554"/>
      <w:r>
        <w:rPr>
          <w:lang w:val="ro-RO"/>
        </w:rPr>
        <w:t>Proiectarea logică</w:t>
      </w:r>
      <w:bookmarkEnd w:id="36"/>
    </w:p>
    <w:p w:rsidR="00203A90" w:rsidRPr="00203A90" w:rsidRDefault="00203A90" w:rsidP="00203A90">
      <w:pPr>
        <w:rPr>
          <w:lang w:val="ro-RO"/>
        </w:rPr>
      </w:pPr>
    </w:p>
    <w:p w:rsidR="00433CB7" w:rsidRDefault="000F47F3" w:rsidP="000F47F3">
      <w:pPr>
        <w:rPr>
          <w:lang w:val="ro-RO"/>
        </w:rPr>
      </w:pPr>
      <w:r>
        <w:rPr>
          <w:lang w:val="ro-RO"/>
        </w:rPr>
        <w:t>Principala formă de interacțiune cu A.L.I.C.E. va fi prin limbajul natural</w:t>
      </w:r>
      <w:r w:rsidR="00C177AC">
        <w:rPr>
          <w:lang w:val="ro-RO"/>
        </w:rPr>
        <w:t xml:space="preserve"> sau, mai precis, propoziții de comandă ce se vor furniza ca date de intrare</w:t>
      </w:r>
      <w:r>
        <w:rPr>
          <w:lang w:val="ro-RO"/>
        </w:rPr>
        <w:t>. Acestea vor fi prelucrate în așa fel încât să poată</w:t>
      </w:r>
      <w:r w:rsidR="00C177AC">
        <w:rPr>
          <w:lang w:val="ro-RO"/>
        </w:rPr>
        <w:t xml:space="preserve"> fi interpretat de către sistem și vor servi drept date de intrare pentru modulul decizional al sistemului, o rețea neuronală pentru clasificare, care va decide asupra tipului de comandă furnizată. Rezultatul </w:t>
      </w:r>
      <w:r w:rsidR="00C177AC">
        <w:rPr>
          <w:lang w:val="ro-RO"/>
        </w:rPr>
        <w:lastRenderedPageBreak/>
        <w:t>clasificării va fi transmis modului central unde, în funcție de clasa de comandă, se va executa rutina</w:t>
      </w:r>
      <w:r w:rsidR="00433CB7">
        <w:rPr>
          <w:lang w:val="ro-RO"/>
        </w:rPr>
        <w:t xml:space="preserve"> adecvată și se va transmite un răspuns adecvat utilizatorului.</w:t>
      </w:r>
    </w:p>
    <w:p w:rsidR="004E00CE" w:rsidRDefault="00433CB7" w:rsidP="000F47F3">
      <w:pPr>
        <w:rPr>
          <w:lang w:val="ro-RO"/>
        </w:rPr>
      </w:pPr>
      <w:r>
        <w:rPr>
          <w:lang w:val="ro-RO"/>
        </w:rPr>
        <w:tab/>
        <w:t>Comenzile posibile vor fi pentru aprinderea și stingerea unui bec, precum și modificarea temperaturii setate al unui termostat. E</w:t>
      </w:r>
      <w:r w:rsidR="004E1FF9">
        <w:rPr>
          <w:lang w:val="ro-RO"/>
        </w:rPr>
        <w:t>c</w:t>
      </w:r>
      <w:r>
        <w:rPr>
          <w:lang w:val="ro-RO"/>
        </w:rPr>
        <w:t>hipam</w:t>
      </w:r>
      <w:r w:rsidR="00A37149">
        <w:rPr>
          <w:lang w:val="ro-RO"/>
        </w:rPr>
        <w:t>en</w:t>
      </w:r>
      <w:r>
        <w:rPr>
          <w:lang w:val="ro-RO"/>
        </w:rPr>
        <w:t>tele menționate vor fi interconectate în aceeași rețea cu unitatea de comandă prin care sistemul nostru va putea interacționa cu ele.</w:t>
      </w:r>
      <w:r w:rsidR="006F5BA6">
        <w:rPr>
          <w:lang w:val="ro-RO"/>
        </w:rPr>
        <w:t xml:space="preserve"> Deși nu oferă vreun avantaj funcțional, se va </w:t>
      </w:r>
      <w:r w:rsidR="00F13BF4">
        <w:rPr>
          <w:lang w:val="ro-RO"/>
        </w:rPr>
        <w:t>trata și cazul în care utilizatorul salută sistemul, doar pentru îmbunătățirea calității interacțiunii.</w:t>
      </w:r>
      <w:r w:rsidR="00C4578C">
        <w:rPr>
          <w:lang w:val="ro-RO"/>
        </w:rPr>
        <w:t xml:space="preserve"> În transformarea comenzilor într-un format utilizabil de către rețeaua neuronală pentru clasificare se va ține cont de structura acestuia, în special de tipul de da</w:t>
      </w:r>
      <w:r w:rsidR="004E00CE">
        <w:rPr>
          <w:lang w:val="ro-RO"/>
        </w:rPr>
        <w:t>te așteptat și de mărimile datelor de intrare.</w:t>
      </w:r>
    </w:p>
    <w:p w:rsidR="0084049C" w:rsidRDefault="0084049C" w:rsidP="000F47F3">
      <w:pPr>
        <w:rPr>
          <w:lang w:val="ro-RO"/>
        </w:rPr>
      </w:pPr>
      <w:r>
        <w:rPr>
          <w:lang w:val="ro-RO"/>
        </w:rPr>
        <w:tab/>
        <w:t xml:space="preserve">Interfața cu utilizator va oferi posibilitatea introducerii comenzilor de intrare și a vizualizării răspunsurilor primite în limbaj natural. Pe lângă acestea, va putea furniza informații despre starea curentă a sistemului precum și o modalitate de vizualizarea unui istoric de evenimente raportate de către echipamentele inteligente. </w:t>
      </w:r>
    </w:p>
    <w:p w:rsidR="00156F82" w:rsidRDefault="00156F82" w:rsidP="000F47F3">
      <w:pPr>
        <w:rPr>
          <w:lang w:val="ro-RO"/>
        </w:rPr>
      </w:pPr>
      <w:r>
        <w:rPr>
          <w:lang w:val="ro-RO"/>
        </w:rPr>
        <w:tab/>
        <w:t>Înainte de a putea fi utilizat, rețeaua neuronală va trebui antrenată adecvat, folosind o suită de date de antrenare și de verificare special realizate pentru acest sistem. Tototadă, implementarea va trebui să permită și reantrenarea rețelei, indepent de restul sistemului, precum și posibilitatea schimbării datelor cu care lucrează.</w:t>
      </w:r>
    </w:p>
    <w:p w:rsidR="00C14F3C" w:rsidRDefault="00156F82" w:rsidP="000F47F3">
      <w:pPr>
        <w:rPr>
          <w:lang w:val="ro-RO"/>
        </w:rPr>
      </w:pPr>
      <w:r>
        <w:rPr>
          <w:lang w:val="ro-RO"/>
        </w:rPr>
        <w:tab/>
        <w:t xml:space="preserve">Controlul echipamentelor inteligente se va realiza folosind protocolul Z-Wave. În acest scop, sa va implementa un modul dedicat acestei interacțiuni, care va putea genera pachetele specifice de comandă și va fi capabil să monitorizeze </w:t>
      </w:r>
      <w:r w:rsidR="00C14F3C">
        <w:rPr>
          <w:lang w:val="ro-RO"/>
        </w:rPr>
        <w:t>schimbările raportate de către nodurile membre ale rețelei.</w:t>
      </w:r>
    </w:p>
    <w:p w:rsidR="00F13BF4" w:rsidRDefault="00C14F3C" w:rsidP="000F47F3">
      <w:pPr>
        <w:rPr>
          <w:lang w:val="ro-RO"/>
        </w:rPr>
      </w:pPr>
      <w:r>
        <w:rPr>
          <w:lang w:val="ro-RO"/>
        </w:rPr>
        <w:tab/>
        <w:t>Nu în ultimul rând, se vor considera metode de tratarea cazurilor de închidere comandată specifice sistemului, pentru a nu periclita integritatea componentelor și a echipamentelor utilizate.</w:t>
      </w:r>
      <w:r w:rsidR="00C4578C">
        <w:rPr>
          <w:lang w:val="ro-RO"/>
        </w:rPr>
        <w:t xml:space="preserve"> </w:t>
      </w:r>
    </w:p>
    <w:p w:rsidR="00433CB7" w:rsidRDefault="00F13BF4" w:rsidP="000F47F3">
      <w:pPr>
        <w:rPr>
          <w:lang w:val="ro-RO"/>
        </w:rPr>
      </w:pPr>
      <w:r>
        <w:rPr>
          <w:lang w:val="ro-RO"/>
        </w:rPr>
        <w:tab/>
      </w:r>
      <w:r w:rsidR="00C177AC">
        <w:rPr>
          <w:lang w:val="ro-RO"/>
        </w:rPr>
        <w:t xml:space="preserve"> </w:t>
      </w:r>
    </w:p>
    <w:p w:rsidR="00EE7241" w:rsidRDefault="00EE7241" w:rsidP="000F47F3">
      <w:pPr>
        <w:rPr>
          <w:lang w:val="ro-RO"/>
        </w:rPr>
      </w:pPr>
    </w:p>
    <w:p w:rsidR="00EE7241" w:rsidRDefault="00EE7241" w:rsidP="000F47F3">
      <w:pPr>
        <w:rPr>
          <w:lang w:val="ro-RO"/>
        </w:rPr>
      </w:pPr>
      <w:r>
        <w:rPr>
          <w:lang w:val="ro-RO"/>
        </w:rPr>
        <w:object w:dxaOrig="15286" w:dyaOrig="9375">
          <v:shape id="_x0000_i1033" type="#_x0000_t75" style="width:451.7pt;height:277.15pt" o:ole="">
            <v:imagedata r:id="rId37" o:title=""/>
          </v:shape>
          <o:OLEObject Type="Embed" ProgID="Visio.Drawing.15" ShapeID="_x0000_i1033" DrawAspect="Content" ObjectID="_1609505193" r:id="rId38"/>
        </w:object>
      </w:r>
    </w:p>
    <w:p w:rsidR="00EE7241" w:rsidRDefault="00EE7241" w:rsidP="000F47F3">
      <w:pPr>
        <w:rPr>
          <w:lang w:val="ro-RO"/>
        </w:rPr>
      </w:pPr>
    </w:p>
    <w:p w:rsidR="000F47F3" w:rsidRPr="000F47F3" w:rsidRDefault="000F47F3" w:rsidP="000F47F3">
      <w:pPr>
        <w:rPr>
          <w:lang w:val="ro-RO"/>
        </w:rPr>
      </w:pPr>
      <w:r>
        <w:rPr>
          <w:lang w:val="ro-RO"/>
        </w:rPr>
        <w:t xml:space="preserve"> </w:t>
      </w:r>
    </w:p>
    <w:p w:rsidR="009C2D69" w:rsidRPr="009C2D69" w:rsidRDefault="009C2D69" w:rsidP="009C2D69">
      <w:pPr>
        <w:rPr>
          <w:lang w:val="ro-RO"/>
        </w:rPr>
      </w:pPr>
    </w:p>
    <w:p w:rsidR="00B753A0" w:rsidRDefault="00B753A0" w:rsidP="009C2D69">
      <w:pPr>
        <w:pStyle w:val="Heading2"/>
        <w:numPr>
          <w:ilvl w:val="1"/>
          <w:numId w:val="17"/>
        </w:numPr>
        <w:rPr>
          <w:lang w:val="ro-RO"/>
        </w:rPr>
      </w:pPr>
      <w:bookmarkStart w:id="37" w:name="_Toc535704555"/>
      <w:r w:rsidRPr="009C2D69">
        <w:rPr>
          <w:lang w:val="ro-RO"/>
        </w:rPr>
        <w:t>Arhitectura componentelor hardware</w:t>
      </w:r>
      <w:bookmarkEnd w:id="37"/>
    </w:p>
    <w:p w:rsidR="00EE7241" w:rsidRDefault="00EE7241" w:rsidP="00EE7241">
      <w:pPr>
        <w:rPr>
          <w:lang w:val="ro-RO"/>
        </w:rPr>
      </w:pPr>
    </w:p>
    <w:p w:rsidR="00EE7241" w:rsidRDefault="00EE7241" w:rsidP="00EE7241">
      <w:pPr>
        <w:rPr>
          <w:lang w:val="ro-RO"/>
        </w:rPr>
      </w:pPr>
      <w:r>
        <w:object w:dxaOrig="11386" w:dyaOrig="5115">
          <v:shape id="_x0000_i1034" type="#_x0000_t75" style="width:446.25pt;height:200.4pt" o:ole="">
            <v:imagedata r:id="rId39" o:title=""/>
          </v:shape>
          <o:OLEObject Type="Embed" ProgID="Visio.Drawing.15" ShapeID="_x0000_i1034" DrawAspect="Content" ObjectID="_1609505194" r:id="rId40"/>
        </w:object>
      </w:r>
    </w:p>
    <w:p w:rsidR="00EE7241" w:rsidRDefault="00EE7241" w:rsidP="00EE7241">
      <w:pPr>
        <w:rPr>
          <w:lang w:val="ro-RO"/>
        </w:rPr>
      </w:pPr>
    </w:p>
    <w:p w:rsidR="00E32BC7" w:rsidRDefault="00E32BC7" w:rsidP="00EE7241">
      <w:pPr>
        <w:rPr>
          <w:lang w:val="ro-RO"/>
        </w:rPr>
      </w:pPr>
    </w:p>
    <w:p w:rsidR="00244F4E" w:rsidRDefault="00244F4E" w:rsidP="00EE7241">
      <w:pPr>
        <w:rPr>
          <w:lang w:val="ro-RO"/>
        </w:rPr>
      </w:pPr>
      <w:bookmarkStart w:id="38" w:name="_GoBack"/>
      <w:bookmarkEnd w:id="38"/>
      <w:r>
        <w:rPr>
          <w:lang w:val="ro-RO"/>
        </w:rPr>
        <w:t xml:space="preserve">Imaginea </w:t>
      </w:r>
      <w:r w:rsidRPr="00244F4E">
        <w:rPr>
          <w:b/>
          <w:color w:val="FF0000"/>
          <w:lang w:val="ro-RO"/>
        </w:rPr>
        <w:t>&lt;XXX&gt;</w:t>
      </w:r>
      <w:r>
        <w:rPr>
          <w:b/>
          <w:color w:val="FF0000"/>
          <w:lang w:val="ro-RO"/>
        </w:rPr>
        <w:t xml:space="preserve"> </w:t>
      </w:r>
      <w:r>
        <w:rPr>
          <w:lang w:val="ro-RO"/>
        </w:rPr>
        <w:t>prezintă componentele hardware utilizate în realizarea acestui proiect</w:t>
      </w:r>
      <w:r>
        <w:t>. Conform numerot</w:t>
      </w:r>
      <w:r>
        <w:rPr>
          <w:lang w:val="ro-RO"/>
        </w:rPr>
        <w:t>ării prezentate acestea sunt</w:t>
      </w:r>
      <w:r>
        <w:t>:</w:t>
      </w:r>
    </w:p>
    <w:p w:rsidR="00244F4E" w:rsidRDefault="00244F4E" w:rsidP="00244F4E">
      <w:pPr>
        <w:pStyle w:val="ListParagraph"/>
        <w:numPr>
          <w:ilvl w:val="0"/>
          <w:numId w:val="46"/>
        </w:numPr>
        <w:rPr>
          <w:lang w:val="ro-RO"/>
        </w:rPr>
      </w:pPr>
      <w:r>
        <w:rPr>
          <w:lang w:val="ro-RO"/>
        </w:rPr>
        <w:t>Terminal de I/O pentru acces la interfața aplicației. Acesta poate fi orice echipament capabil să interpreteze și să afișeze pagini web cu conținut javascript.</w:t>
      </w:r>
    </w:p>
    <w:p w:rsidR="00244F4E" w:rsidRDefault="00244F4E" w:rsidP="00244F4E">
      <w:pPr>
        <w:pStyle w:val="ListParagraph"/>
        <w:numPr>
          <w:ilvl w:val="0"/>
          <w:numId w:val="46"/>
        </w:numPr>
        <w:rPr>
          <w:lang w:val="ro-RO"/>
        </w:rPr>
      </w:pPr>
      <w:r>
        <w:rPr>
          <w:lang w:val="ro-RO"/>
        </w:rPr>
        <w:lastRenderedPageBreak/>
        <w:t>Raspberry Pi 3 model B</w:t>
      </w:r>
      <w:r>
        <w:t>. Unitatea principal</w:t>
      </w:r>
      <w:r>
        <w:rPr>
          <w:lang w:val="ro-RO"/>
        </w:rPr>
        <w:t>ă de rulare al proiectului</w:t>
      </w:r>
      <w:r w:rsidR="001C067B">
        <w:rPr>
          <w:lang w:val="ro-RO"/>
        </w:rPr>
        <w:t xml:space="preserve"> </w:t>
      </w:r>
      <w:r w:rsidR="00B0028C">
        <w:rPr>
          <w:lang w:val="ro-RO"/>
        </w:rPr>
        <w:t>bazat pe</w:t>
      </w:r>
      <w:r w:rsidR="001C067B">
        <w:rPr>
          <w:lang w:val="ro-RO"/>
        </w:rPr>
        <w:t xml:space="preserve"> s</w:t>
      </w:r>
      <w:r w:rsidR="0098081A">
        <w:rPr>
          <w:lang w:val="ro-RO"/>
        </w:rPr>
        <w:t>istemul de operare Raspbian</w:t>
      </w:r>
      <w:r w:rsidR="001C067B">
        <w:rPr>
          <w:lang w:val="ro-RO"/>
        </w:rPr>
        <w:t xml:space="preserve"> care</w:t>
      </w:r>
      <w:r w:rsidR="0098081A">
        <w:rPr>
          <w:lang w:val="ro-RO"/>
        </w:rPr>
        <w:t xml:space="preserve"> oferă posibilitatea integrării tuturor tehnologiilor componente sistemului</w:t>
      </w:r>
      <w:r w:rsidR="001C067B">
        <w:rPr>
          <w:lang w:val="ro-RO"/>
        </w:rPr>
        <w:t>.</w:t>
      </w:r>
    </w:p>
    <w:p w:rsidR="00B0028C" w:rsidRDefault="00B0028C" w:rsidP="00244F4E">
      <w:pPr>
        <w:pStyle w:val="ListParagraph"/>
        <w:numPr>
          <w:ilvl w:val="0"/>
          <w:numId w:val="46"/>
        </w:numPr>
        <w:rPr>
          <w:lang w:val="ro-RO"/>
        </w:rPr>
      </w:pPr>
      <w:r>
        <w:rPr>
          <w:lang w:val="ro-RO"/>
        </w:rPr>
        <w:t xml:space="preserve">Stick USB controller </w:t>
      </w:r>
      <w:r w:rsidR="00D54771" w:rsidRPr="00A62FF4">
        <w:rPr>
          <w:b/>
          <w:lang w:val="ro-RO"/>
        </w:rPr>
        <w:t>Aeotec Z-Stick Gen5</w:t>
      </w:r>
      <w:r>
        <w:rPr>
          <w:lang w:val="ro-RO"/>
        </w:rPr>
        <w:t>. Acesta permite configurarea și interacțiunea cu rețeaua Z-Wave, precum și interacțiunea directă cu toate nodurile membre rețelei. Interfațarea se realizează facil, prin comunicare serială directă.</w:t>
      </w:r>
    </w:p>
    <w:p w:rsidR="001B1E80" w:rsidRPr="001B1E80" w:rsidRDefault="004A0C34" w:rsidP="00244F4E">
      <w:pPr>
        <w:pStyle w:val="ListParagraph"/>
        <w:numPr>
          <w:ilvl w:val="0"/>
          <w:numId w:val="46"/>
        </w:numPr>
        <w:rPr>
          <w:lang w:val="ro-RO"/>
        </w:rPr>
      </w:pPr>
      <w:r>
        <w:rPr>
          <w:lang w:val="ro-RO"/>
        </w:rPr>
        <w:t>Echipamente inteligente compatibile Z-Wave. În cazul de față vom utiliza</w:t>
      </w:r>
      <w:r w:rsidR="001B1E80">
        <w:t>:</w:t>
      </w:r>
    </w:p>
    <w:p w:rsidR="004A0C34" w:rsidRDefault="004A0C34" w:rsidP="001B1E80">
      <w:pPr>
        <w:pStyle w:val="ListParagraph"/>
        <w:numPr>
          <w:ilvl w:val="1"/>
          <w:numId w:val="46"/>
        </w:numPr>
        <w:rPr>
          <w:lang w:val="ro-RO"/>
        </w:rPr>
      </w:pPr>
      <w:r>
        <w:rPr>
          <w:lang w:val="ro-RO"/>
        </w:rPr>
        <w:t xml:space="preserve"> </w:t>
      </w:r>
      <w:r w:rsidR="001B1E80">
        <w:rPr>
          <w:lang w:val="ro-RO"/>
        </w:rPr>
        <w:t>B</w:t>
      </w:r>
      <w:r>
        <w:rPr>
          <w:lang w:val="ro-RO"/>
        </w:rPr>
        <w:t>e</w:t>
      </w:r>
      <w:r w:rsidR="001B1E80">
        <w:rPr>
          <w:lang w:val="ro-RO"/>
        </w:rPr>
        <w:t xml:space="preserve">c inteligent </w:t>
      </w:r>
      <w:r w:rsidR="001B1E80" w:rsidRPr="00A62FF4">
        <w:rPr>
          <w:b/>
          <w:lang w:val="ro-RO"/>
        </w:rPr>
        <w:t>Zipato Bulb 2</w:t>
      </w:r>
      <w:r w:rsidR="001B1E80">
        <w:rPr>
          <w:lang w:val="ro-RO"/>
        </w:rPr>
        <w:t>, cu posibilitatea controlării intensității luminii</w:t>
      </w:r>
    </w:p>
    <w:p w:rsidR="001B1E80" w:rsidRPr="00244F4E" w:rsidRDefault="00F87458" w:rsidP="001B1E80">
      <w:pPr>
        <w:pStyle w:val="ListParagraph"/>
        <w:numPr>
          <w:ilvl w:val="1"/>
          <w:numId w:val="46"/>
        </w:numPr>
        <w:rPr>
          <w:lang w:val="ro-RO"/>
        </w:rPr>
      </w:pPr>
      <w:r>
        <w:rPr>
          <w:lang w:val="ro-RO"/>
        </w:rPr>
        <w:t>Valvă</w:t>
      </w:r>
      <w:r w:rsidR="001B1E80">
        <w:rPr>
          <w:lang w:val="ro-RO"/>
        </w:rPr>
        <w:t xml:space="preserve"> inteligent</w:t>
      </w:r>
      <w:r>
        <w:rPr>
          <w:lang w:val="ro-RO"/>
        </w:rPr>
        <w:t>ă</w:t>
      </w:r>
      <w:r w:rsidR="001B1E80">
        <w:rPr>
          <w:lang w:val="ro-RO"/>
        </w:rPr>
        <w:t xml:space="preserve"> </w:t>
      </w:r>
      <w:r w:rsidR="001B1E80" w:rsidRPr="00A62FF4">
        <w:rPr>
          <w:b/>
          <w:lang w:val="ro-RO"/>
        </w:rPr>
        <w:t>Popp</w:t>
      </w:r>
      <w:r w:rsidRPr="00A62FF4">
        <w:rPr>
          <w:b/>
          <w:lang w:val="ro-RO"/>
        </w:rPr>
        <w:t xml:space="preserve"> TRV</w:t>
      </w:r>
      <w:r w:rsidR="001B1E80">
        <w:rPr>
          <w:lang w:val="ro-RO"/>
        </w:rPr>
        <w:t xml:space="preserve">, </w:t>
      </w:r>
      <w:r>
        <w:rPr>
          <w:lang w:val="ro-RO"/>
        </w:rPr>
        <w:t>cu termostat</w:t>
      </w:r>
      <w:r w:rsidR="00B55DE3">
        <w:rPr>
          <w:lang w:val="ro-RO"/>
        </w:rPr>
        <w:t xml:space="preserve"> integrat.</w:t>
      </w:r>
      <w:r>
        <w:rPr>
          <w:lang w:val="ro-RO"/>
        </w:rPr>
        <w:t xml:space="preserve"> </w:t>
      </w:r>
      <w:r w:rsidR="00B55DE3">
        <w:rPr>
          <w:lang w:val="ro-RO"/>
        </w:rPr>
        <w:t>Acesta</w:t>
      </w:r>
      <w:r>
        <w:rPr>
          <w:lang w:val="ro-RO"/>
        </w:rPr>
        <w:t xml:space="preserve"> permite monitorizarea temperaturii ambientale și setării </w:t>
      </w:r>
      <w:r w:rsidR="00B55DE3">
        <w:rPr>
          <w:lang w:val="ro-RO"/>
        </w:rPr>
        <w:t xml:space="preserve">a </w:t>
      </w:r>
      <w:r>
        <w:rPr>
          <w:lang w:val="ro-RO"/>
        </w:rPr>
        <w:t>unor praguri de acționare.</w:t>
      </w:r>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39" w:name="_Toc535704556"/>
      <w:r>
        <w:rPr>
          <w:lang w:val="ro-RO"/>
        </w:rPr>
        <w:t>Arhitectura componentelor software</w:t>
      </w:r>
      <w:bookmarkEnd w:id="39"/>
    </w:p>
    <w:p w:rsidR="00B769B0" w:rsidRDefault="00B769B0" w:rsidP="00B769B0">
      <w:pPr>
        <w:rPr>
          <w:lang w:val="ro-RO"/>
        </w:rPr>
      </w:pPr>
    </w:p>
    <w:p w:rsidR="00B769B0" w:rsidRDefault="00290809" w:rsidP="005F2FFF">
      <w:pPr>
        <w:jc w:val="center"/>
        <w:rPr>
          <w:lang w:val="ro-RO"/>
        </w:rPr>
      </w:pPr>
      <w:r>
        <w:rPr>
          <w:lang w:val="ro-RO"/>
        </w:rPr>
        <w:object w:dxaOrig="8686" w:dyaOrig="13921">
          <v:shape id="_x0000_i1035" type="#_x0000_t75" style="width:268.3pt;height:429.3pt" o:ole="">
            <v:imagedata r:id="rId41" o:title=""/>
          </v:shape>
          <o:OLEObject Type="Embed" ProgID="Visio.Drawing.15" ShapeID="_x0000_i1035" DrawAspect="Content" ObjectID="_1609505195" r:id="rId42"/>
        </w:object>
      </w:r>
    </w:p>
    <w:p w:rsidR="00B769B0" w:rsidRDefault="00B769B0" w:rsidP="00B769B0">
      <w:pPr>
        <w:rPr>
          <w:lang w:val="ro-RO"/>
        </w:rPr>
      </w:pPr>
    </w:p>
    <w:p w:rsidR="00B769B0" w:rsidRDefault="00B769B0" w:rsidP="00B769B0">
      <w:pPr>
        <w:rPr>
          <w:lang w:val="ro-RO"/>
        </w:rPr>
      </w:pPr>
    </w:p>
    <w:p w:rsidR="00B769B0" w:rsidRPr="00B769B0" w:rsidRDefault="00B769B0" w:rsidP="00B769B0">
      <w:pPr>
        <w:rPr>
          <w:lang w:val="ro-RO"/>
        </w:rPr>
      </w:pPr>
    </w:p>
    <w:p w:rsidR="000F7F5B" w:rsidRDefault="00BA238E" w:rsidP="00BA238E">
      <w:pPr>
        <w:jc w:val="center"/>
        <w:rPr>
          <w:b/>
          <w:color w:val="FF0000"/>
          <w:lang w:val="ro-RO"/>
        </w:rPr>
      </w:pPr>
      <w:r w:rsidRPr="00BA238E">
        <w:rPr>
          <w:b/>
          <w:color w:val="FF0000"/>
          <w:lang w:val="ro-RO"/>
        </w:rPr>
        <w:t>&lt;PE COMPONENTE SI INTERACTIUNI&gt;</w:t>
      </w:r>
    </w:p>
    <w:p w:rsidR="00BA238E" w:rsidRPr="00BA238E" w:rsidRDefault="00BA238E" w:rsidP="00BA238E">
      <w:pPr>
        <w:jc w:val="center"/>
        <w:rPr>
          <w:b/>
          <w:color w:val="FF0000"/>
          <w:lang w:val="ro-RO"/>
        </w:rPr>
      </w:pPr>
    </w:p>
    <w:p w:rsidR="00BA238E" w:rsidRDefault="00BA238E" w:rsidP="00C10947">
      <w:pPr>
        <w:pStyle w:val="Heading2"/>
        <w:numPr>
          <w:ilvl w:val="1"/>
          <w:numId w:val="17"/>
        </w:numPr>
        <w:rPr>
          <w:lang w:val="ro-RO"/>
        </w:rPr>
      </w:pPr>
      <w:bookmarkStart w:id="40" w:name="_Toc535704557"/>
      <w:r>
        <w:rPr>
          <w:lang w:val="ro-RO"/>
        </w:rPr>
        <w:t>Baza informațională</w:t>
      </w:r>
      <w:bookmarkEnd w:id="40"/>
    </w:p>
    <w:p w:rsidR="00BA238E" w:rsidRDefault="00BA238E" w:rsidP="00BA238E">
      <w:pPr>
        <w:jc w:val="center"/>
        <w:rPr>
          <w:b/>
          <w:color w:val="FF0000"/>
        </w:rPr>
      </w:pPr>
      <w:r w:rsidRPr="00BA238E">
        <w:rPr>
          <w:b/>
          <w:color w:val="FF0000"/>
        </w:rPr>
        <w:t>&lt;TIPUL SURSELOR DE DATE AT</w:t>
      </w:r>
      <w:r w:rsidRPr="00BA238E">
        <w:rPr>
          <w:b/>
          <w:color w:val="FF0000"/>
          <w:lang w:val="ro-RO"/>
        </w:rPr>
        <w:t>ÂT LA ANTRENARE CÂT SI UTILIZARE</w:t>
      </w:r>
      <w:r w:rsidRPr="00BA238E">
        <w:rPr>
          <w:b/>
          <w:color w:val="FF0000"/>
        </w:rPr>
        <w:t>&gt;</w:t>
      </w:r>
    </w:p>
    <w:p w:rsidR="00BA238E" w:rsidRDefault="00BA238E" w:rsidP="00BA238E">
      <w:pPr>
        <w:jc w:val="center"/>
        <w:rPr>
          <w:b/>
          <w:color w:val="FF0000"/>
        </w:rPr>
      </w:pPr>
    </w:p>
    <w:p w:rsidR="00850DF4" w:rsidRDefault="00850DF4" w:rsidP="00D9344A">
      <w:pPr>
        <w:pStyle w:val="Heading1"/>
      </w:pPr>
      <w:bookmarkStart w:id="41" w:name="_Toc535704558"/>
      <w:r>
        <w:t>Proiectarea Tehnică</w:t>
      </w:r>
      <w:bookmarkEnd w:id="41"/>
    </w:p>
    <w:p w:rsidR="00850DF4" w:rsidRPr="00850DF4" w:rsidRDefault="00850DF4" w:rsidP="00850DF4">
      <w:pPr>
        <w:rPr>
          <w:lang w:val="ro-RO"/>
        </w:rPr>
      </w:pPr>
    </w:p>
    <w:p w:rsidR="00850DF4" w:rsidRPr="00850DF4" w:rsidRDefault="00850DF4" w:rsidP="00850DF4">
      <w:pPr>
        <w:pStyle w:val="ListParagraph"/>
        <w:keepNext/>
        <w:keepLines/>
        <w:numPr>
          <w:ilvl w:val="0"/>
          <w:numId w:val="17"/>
        </w:numPr>
        <w:outlineLvl w:val="1"/>
        <w:rPr>
          <w:rFonts w:eastAsiaTheme="majorEastAsia" w:cstheme="majorBidi"/>
          <w:b/>
          <w:bCs/>
          <w:vanish/>
          <w:sz w:val="26"/>
          <w:szCs w:val="26"/>
          <w:lang w:val="ro-RO"/>
        </w:rPr>
      </w:pPr>
      <w:bookmarkStart w:id="42" w:name="_Toc535357674"/>
      <w:bookmarkStart w:id="43" w:name="_Toc535704559"/>
      <w:bookmarkEnd w:id="42"/>
      <w:bookmarkEnd w:id="43"/>
    </w:p>
    <w:p w:rsidR="00C10947" w:rsidRDefault="000F7F5B" w:rsidP="00850DF4">
      <w:pPr>
        <w:pStyle w:val="Heading2"/>
        <w:numPr>
          <w:ilvl w:val="1"/>
          <w:numId w:val="17"/>
        </w:numPr>
        <w:rPr>
          <w:lang w:val="ro-RO"/>
        </w:rPr>
      </w:pPr>
      <w:bookmarkStart w:id="44" w:name="_Toc535704560"/>
      <w:r>
        <w:rPr>
          <w:lang w:val="ro-RO"/>
        </w:rPr>
        <w:t>Interfața</w:t>
      </w:r>
      <w:bookmarkEnd w:id="44"/>
    </w:p>
    <w:p w:rsidR="00C50979" w:rsidRPr="00C50979" w:rsidRDefault="00C50979" w:rsidP="00C50979">
      <w:pPr>
        <w:jc w:val="center"/>
        <w:rPr>
          <w:b/>
          <w:color w:val="FF0000"/>
        </w:rPr>
      </w:pPr>
      <w:r w:rsidRPr="00C50979">
        <w:rPr>
          <w:b/>
          <w:color w:val="FF0000"/>
        </w:rPr>
        <w:t>&lt;WIREFRAMES CU NECESITATI&gt;</w:t>
      </w:r>
    </w:p>
    <w:p w:rsidR="009D2B5A" w:rsidRDefault="009D2B5A" w:rsidP="009D2B5A">
      <w:pPr>
        <w:rPr>
          <w:lang w:val="ro-RO"/>
        </w:rPr>
      </w:pPr>
    </w:p>
    <w:p w:rsidR="009D2B5A" w:rsidRDefault="009D2B5A" w:rsidP="009D2B5A">
      <w:pPr>
        <w:pStyle w:val="Heading2"/>
        <w:numPr>
          <w:ilvl w:val="1"/>
          <w:numId w:val="17"/>
        </w:numPr>
        <w:rPr>
          <w:lang w:val="ro-RO"/>
        </w:rPr>
      </w:pPr>
      <w:bookmarkStart w:id="45" w:name="_Toc535704561"/>
      <w:r>
        <w:rPr>
          <w:lang w:val="ro-RO"/>
        </w:rPr>
        <w:t xml:space="preserve">Prelucrarea </w:t>
      </w:r>
      <w:r w:rsidR="0039711D">
        <w:rPr>
          <w:lang w:val="ro-RO"/>
        </w:rPr>
        <w:t>comenzilor</w:t>
      </w:r>
      <w:bookmarkEnd w:id="45"/>
    </w:p>
    <w:p w:rsidR="00BC67BC" w:rsidRPr="00BC67BC" w:rsidRDefault="00BC67BC" w:rsidP="00BC67BC">
      <w:pPr>
        <w:rPr>
          <w:lang w:val="ro-RO"/>
        </w:rPr>
      </w:pPr>
    </w:p>
    <w:p w:rsidR="00BC67BC" w:rsidRPr="00BC67BC" w:rsidRDefault="009C447C" w:rsidP="00BC67BC">
      <w:pPr>
        <w:pStyle w:val="Heading2"/>
        <w:numPr>
          <w:ilvl w:val="1"/>
          <w:numId w:val="17"/>
        </w:numPr>
        <w:rPr>
          <w:lang w:val="ro-RO"/>
        </w:rPr>
      </w:pPr>
      <w:bookmarkStart w:id="46" w:name="_Toc535704562"/>
      <w:r>
        <w:rPr>
          <w:lang w:val="ro-RO"/>
        </w:rPr>
        <w:t>Implementarea m</w:t>
      </w:r>
      <w:r w:rsidR="00BC67BC">
        <w:rPr>
          <w:lang w:val="ro-RO"/>
        </w:rPr>
        <w:t>odulul</w:t>
      </w:r>
      <w:r w:rsidR="00EF7099">
        <w:rPr>
          <w:lang w:val="ro-RO"/>
        </w:rPr>
        <w:t>ui</w:t>
      </w:r>
      <w:r w:rsidR="00BC67BC">
        <w:rPr>
          <w:lang w:val="ro-RO"/>
        </w:rPr>
        <w:t xml:space="preserve"> </w:t>
      </w:r>
      <w:r>
        <w:rPr>
          <w:lang w:val="ro-RO"/>
        </w:rPr>
        <w:t>client</w:t>
      </w:r>
      <w:r w:rsidR="00BC67BC">
        <w:rPr>
          <w:lang w:val="ro-RO"/>
        </w:rPr>
        <w:t xml:space="preserve"> MQTT</w:t>
      </w:r>
      <w:bookmarkEnd w:id="46"/>
    </w:p>
    <w:p w:rsidR="00C10947" w:rsidRDefault="00C10947" w:rsidP="00C10947">
      <w:pPr>
        <w:rPr>
          <w:lang w:val="ro-RO"/>
        </w:rPr>
      </w:pPr>
    </w:p>
    <w:p w:rsidR="00C10947" w:rsidRDefault="00950D7C" w:rsidP="00C10947">
      <w:pPr>
        <w:pStyle w:val="Heading2"/>
        <w:numPr>
          <w:ilvl w:val="1"/>
          <w:numId w:val="17"/>
        </w:numPr>
        <w:rPr>
          <w:lang w:val="ro-RO"/>
        </w:rPr>
      </w:pPr>
      <w:bookmarkStart w:id="47" w:name="_Toc535704563"/>
      <w:r>
        <w:rPr>
          <w:lang w:val="ro-RO"/>
        </w:rPr>
        <w:t>Implementarea</w:t>
      </w:r>
      <w:r w:rsidR="00CA3A74">
        <w:rPr>
          <w:lang w:val="ro-RO"/>
        </w:rPr>
        <w:t xml:space="preserve"> rețelei neuronale pentru clasificare</w:t>
      </w:r>
      <w:bookmarkEnd w:id="47"/>
    </w:p>
    <w:p w:rsidR="00135B6D" w:rsidRPr="00135B6D" w:rsidRDefault="00135B6D" w:rsidP="00135B6D">
      <w:pPr>
        <w:rPr>
          <w:lang w:val="ro-RO"/>
        </w:rPr>
      </w:pPr>
    </w:p>
    <w:p w:rsidR="00C10947" w:rsidRPr="00C10947" w:rsidRDefault="00EF7099" w:rsidP="00C10947">
      <w:pPr>
        <w:pStyle w:val="Heading2"/>
        <w:numPr>
          <w:ilvl w:val="1"/>
          <w:numId w:val="17"/>
        </w:numPr>
        <w:rPr>
          <w:lang w:val="ro-RO"/>
        </w:rPr>
      </w:pPr>
      <w:bookmarkStart w:id="48" w:name="_Toc535704564"/>
      <w:r>
        <w:rPr>
          <w:lang w:val="ro-RO"/>
        </w:rPr>
        <w:t>Implementarea modulului de control Z-Wave</w:t>
      </w:r>
      <w:bookmarkEnd w:id="48"/>
    </w:p>
    <w:p w:rsidR="00C10947" w:rsidRDefault="00C10947" w:rsidP="00C10947">
      <w:pPr>
        <w:rPr>
          <w:lang w:val="ro-RO"/>
        </w:rPr>
      </w:pPr>
    </w:p>
    <w:p w:rsidR="00C10947" w:rsidRPr="00C10947" w:rsidRDefault="00C10947" w:rsidP="00C10947">
      <w:pPr>
        <w:rPr>
          <w:lang w:val="ro-RO"/>
        </w:rPr>
      </w:pPr>
    </w:p>
    <w:p w:rsidR="001875A9" w:rsidRPr="00FD0225" w:rsidRDefault="001875A9" w:rsidP="00D9344A">
      <w:pPr>
        <w:pStyle w:val="Heading1"/>
      </w:pPr>
      <w:bookmarkStart w:id="49" w:name="_Toc535704565"/>
      <w:r w:rsidRPr="00315DC7">
        <w:t>Limitări</w:t>
      </w:r>
      <w:r>
        <w:t xml:space="preserve"> și posibile îmbunătățiri viitoare</w:t>
      </w:r>
      <w:bookmarkEnd w:id="49"/>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lastRenderedPageBreak/>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256E7B">
      <w:pPr>
        <w:pStyle w:val="Heading3"/>
        <w:numPr>
          <w:ilvl w:val="0"/>
          <w:numId w:val="0"/>
        </w:numPr>
        <w:rPr>
          <w:highlight w:val="yellow"/>
        </w:rPr>
      </w:pPr>
      <w:bookmarkStart w:id="50" w:name="_Toc512252952"/>
      <w:bookmarkStart w:id="51" w:name="_Toc512258363"/>
      <w:bookmarkStart w:id="52" w:name="_Toc512258417"/>
      <w:bookmarkStart w:id="53" w:name="_Toc512258559"/>
      <w:bookmarkStart w:id="54" w:name="_Toc535704566"/>
      <w:r w:rsidRPr="00C65ED5">
        <w:rPr>
          <w:highlight w:val="yellow"/>
        </w:rPr>
        <w:t>1.1.1 Titlu subcapitol</w:t>
      </w:r>
      <w:bookmarkEnd w:id="50"/>
      <w:bookmarkEnd w:id="51"/>
      <w:bookmarkEnd w:id="52"/>
      <w:bookmarkEnd w:id="53"/>
      <w:bookmarkEnd w:id="54"/>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256E7B">
      <w:pPr>
        <w:pStyle w:val="Heading3"/>
        <w:numPr>
          <w:ilvl w:val="0"/>
          <w:numId w:val="0"/>
        </w:numPr>
        <w:rPr>
          <w:highlight w:val="yellow"/>
        </w:rPr>
      </w:pPr>
      <w:bookmarkStart w:id="55" w:name="_Toc512252953"/>
      <w:bookmarkStart w:id="56" w:name="_Toc512258364"/>
      <w:bookmarkStart w:id="57" w:name="_Toc512258418"/>
      <w:bookmarkStart w:id="58" w:name="_Toc512258560"/>
      <w:bookmarkStart w:id="59" w:name="_Toc535704567"/>
      <w:r w:rsidRPr="00C65ED5">
        <w:rPr>
          <w:highlight w:val="yellow"/>
        </w:rPr>
        <w:t>1.1.2 Titlu subcapitol</w:t>
      </w:r>
      <w:bookmarkEnd w:id="55"/>
      <w:bookmarkEnd w:id="56"/>
      <w:bookmarkEnd w:id="57"/>
      <w:bookmarkEnd w:id="58"/>
      <w:bookmarkEnd w:id="59"/>
    </w:p>
    <w:p w:rsidR="003E0E53" w:rsidRPr="00C65ED5" w:rsidRDefault="003E0E53" w:rsidP="003E0E53">
      <w:pPr>
        <w:rPr>
          <w:sz w:val="24"/>
          <w:szCs w:val="24"/>
          <w:highlight w:val="yellow"/>
          <w:lang w:val="ro-RO"/>
        </w:rPr>
      </w:pPr>
      <w:r w:rsidRPr="00C65ED5">
        <w:rPr>
          <w:sz w:val="24"/>
          <w:szCs w:val="24"/>
          <w:highlight w:val="yellow"/>
          <w:lang w:val="ro-RO"/>
        </w:rPr>
        <w:t>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lastRenderedPageBreak/>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4"/>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lastRenderedPageBreak/>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60" w:name="_Toc512254117"/>
      <w:bookmarkStart w:id="61" w:name="_Toc512258698"/>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60"/>
      <w:bookmarkEnd w:id="61"/>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lastRenderedPageBreak/>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w:t>
      </w:r>
      <w:r w:rsidRPr="00C65ED5">
        <w:rPr>
          <w:sz w:val="24"/>
          <w:szCs w:val="24"/>
          <w:highlight w:val="yellow"/>
          <w:lang w:val="ro-RO"/>
        </w:rPr>
        <w:lastRenderedPageBreak/>
        <w:t xml:space="preserve">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62" w:name="_Toc512258664"/>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62"/>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 xml:space="preserve">Se recomandă ca lucrarea de licență/disertație să urmeze, în linii mari, structura consacrată a unei lucrări științifice. Acest lucru presupune, pe lângă elaborarea unui prim capitol cu caracter </w:t>
      </w:r>
      <w:r w:rsidRPr="00C65ED5">
        <w:rPr>
          <w:sz w:val="24"/>
          <w:szCs w:val="24"/>
          <w:highlight w:val="yellow"/>
          <w:lang w:val="ro-RO"/>
        </w:rPr>
        <w:lastRenderedPageBreak/>
        <w:t>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lastRenderedPageBreak/>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44"/>
          <w:pgSz w:w="11907" w:h="16839" w:code="9"/>
          <w:pgMar w:top="1440" w:right="1440" w:bottom="1440" w:left="1440" w:header="720" w:footer="170" w:gutter="0"/>
          <w:cols w:space="720"/>
          <w:docGrid w:linePitch="360"/>
        </w:sectPr>
      </w:pPr>
    </w:p>
    <w:p w:rsidR="00234E4A" w:rsidRPr="00FD0225" w:rsidRDefault="00234E4A" w:rsidP="00D9344A">
      <w:pPr>
        <w:pStyle w:val="Heading1"/>
      </w:pPr>
      <w:bookmarkStart w:id="63" w:name="_Toc512252959"/>
      <w:bookmarkStart w:id="64" w:name="_Toc512258370"/>
      <w:bookmarkStart w:id="65" w:name="_Toc512258424"/>
      <w:bookmarkStart w:id="66" w:name="_Toc512258566"/>
      <w:bookmarkStart w:id="67" w:name="_Toc535704568"/>
      <w:r w:rsidRPr="00FD0225">
        <w:lastRenderedPageBreak/>
        <w:t>Concluzii</w:t>
      </w:r>
      <w:bookmarkEnd w:id="63"/>
      <w:bookmarkEnd w:id="64"/>
      <w:bookmarkEnd w:id="65"/>
      <w:bookmarkEnd w:id="66"/>
      <w:bookmarkEnd w:id="67"/>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68" w:name="_Toc512252960"/>
      <w:bookmarkStart w:id="69" w:name="_Toc512258371"/>
      <w:bookmarkStart w:id="70" w:name="_Toc512258425"/>
      <w:bookmarkStart w:id="71" w:name="_Toc512258567"/>
      <w:r w:rsidRPr="00881AFF">
        <w:rPr>
          <w:lang w:val="ro-RO"/>
        </w:rPr>
        <w:br w:type="page"/>
      </w:r>
    </w:p>
    <w:p w:rsidR="00234E4A" w:rsidRPr="00881AFF" w:rsidRDefault="00234E4A" w:rsidP="00D9344A">
      <w:pPr>
        <w:pStyle w:val="Heading1"/>
      </w:pPr>
      <w:bookmarkStart w:id="72" w:name="_Toc535704569"/>
      <w:r w:rsidRPr="00881AFF">
        <w:lastRenderedPageBreak/>
        <w:t>Bibliografie</w:t>
      </w:r>
      <w:bookmarkEnd w:id="68"/>
      <w:bookmarkEnd w:id="69"/>
      <w:bookmarkEnd w:id="70"/>
      <w:bookmarkEnd w:id="71"/>
      <w:bookmarkEnd w:id="72"/>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45"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46"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D9344A">
      <w:pPr>
        <w:pStyle w:val="Heading1"/>
      </w:pPr>
      <w:r w:rsidRPr="00881AFF">
        <w:rPr>
          <w:sz w:val="24"/>
        </w:rPr>
        <w:br w:type="page"/>
      </w:r>
      <w:bookmarkStart w:id="73" w:name="_Toc512252961"/>
      <w:bookmarkStart w:id="74" w:name="_Toc512258372"/>
      <w:bookmarkStart w:id="75" w:name="_Toc512258426"/>
      <w:bookmarkStart w:id="76" w:name="_Toc512258568"/>
      <w:bookmarkStart w:id="77" w:name="_Toc535704570"/>
      <w:r w:rsidR="00234E4A" w:rsidRPr="00881AFF">
        <w:lastRenderedPageBreak/>
        <w:t>Anex</w:t>
      </w:r>
      <w:r w:rsidR="0000493F" w:rsidRPr="00881AFF">
        <w:t>e</w:t>
      </w:r>
      <w:bookmarkEnd w:id="73"/>
      <w:bookmarkEnd w:id="74"/>
      <w:bookmarkEnd w:id="75"/>
      <w:bookmarkEnd w:id="76"/>
      <w:bookmarkEnd w:id="77"/>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49"/>
      <w:footerReference w:type="default" r:id="rId50"/>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411B" w:rsidRDefault="0011411B" w:rsidP="000E5A73">
      <w:pPr>
        <w:spacing w:line="240" w:lineRule="auto"/>
      </w:pPr>
      <w:r>
        <w:separator/>
      </w:r>
    </w:p>
  </w:endnote>
  <w:endnote w:type="continuationSeparator" w:id="0">
    <w:p w:rsidR="0011411B" w:rsidRDefault="0011411B"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197A32" w:rsidRDefault="00197A32">
        <w:pPr>
          <w:pStyle w:val="Footer"/>
          <w:jc w:val="center"/>
        </w:pPr>
        <w:r>
          <w:fldChar w:fldCharType="begin"/>
        </w:r>
        <w:r>
          <w:instrText xml:space="preserve"> PAGE   \* MERGEFORMAT </w:instrText>
        </w:r>
        <w:r>
          <w:fldChar w:fldCharType="separate"/>
        </w:r>
        <w:r w:rsidR="00701BB0">
          <w:rPr>
            <w:noProof/>
          </w:rPr>
          <w:t>vi</w:t>
        </w:r>
        <w:r>
          <w:rPr>
            <w:noProof/>
          </w:rPr>
          <w:fldChar w:fldCharType="end"/>
        </w:r>
      </w:p>
    </w:sdtContent>
  </w:sdt>
  <w:p w:rsidR="00197A32" w:rsidRPr="00BE0950" w:rsidRDefault="00197A32"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197A32" w:rsidRDefault="00197A32">
        <w:pPr>
          <w:pStyle w:val="Footer"/>
          <w:jc w:val="center"/>
        </w:pPr>
        <w:r>
          <w:fldChar w:fldCharType="begin"/>
        </w:r>
        <w:r>
          <w:instrText xml:space="preserve"> PAGE   \* MERGEFORMAT </w:instrText>
        </w:r>
        <w:r>
          <w:fldChar w:fldCharType="separate"/>
        </w:r>
        <w:r w:rsidR="00E32BC7">
          <w:rPr>
            <w:noProof/>
          </w:rPr>
          <w:t>27</w:t>
        </w:r>
        <w:r>
          <w:rPr>
            <w:noProof/>
          </w:rPr>
          <w:fldChar w:fldCharType="end"/>
        </w:r>
      </w:p>
    </w:sdtContent>
  </w:sdt>
  <w:p w:rsidR="00197A32" w:rsidRPr="00BE0950" w:rsidRDefault="00197A32"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197A32" w:rsidRDefault="00197A32">
        <w:pPr>
          <w:pStyle w:val="Footer"/>
          <w:jc w:val="center"/>
        </w:pPr>
        <w:r>
          <w:fldChar w:fldCharType="begin"/>
        </w:r>
        <w:r>
          <w:instrText xml:space="preserve"> PAGE   \* MERGEFORMAT </w:instrText>
        </w:r>
        <w:r>
          <w:fldChar w:fldCharType="separate"/>
        </w:r>
        <w:r w:rsidR="00E32BC7">
          <w:rPr>
            <w:noProof/>
          </w:rPr>
          <w:t>38</w:t>
        </w:r>
        <w:r>
          <w:rPr>
            <w:noProof/>
          </w:rPr>
          <w:fldChar w:fldCharType="end"/>
        </w:r>
      </w:p>
    </w:sdtContent>
  </w:sdt>
  <w:p w:rsidR="00197A32" w:rsidRPr="00BE0950" w:rsidRDefault="00197A32"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411B" w:rsidRDefault="0011411B" w:rsidP="000E5A73">
      <w:pPr>
        <w:spacing w:line="240" w:lineRule="auto"/>
      </w:pPr>
      <w:r>
        <w:separator/>
      </w:r>
    </w:p>
  </w:footnote>
  <w:footnote w:type="continuationSeparator" w:id="0">
    <w:p w:rsidR="0011411B" w:rsidRDefault="0011411B" w:rsidP="000E5A73">
      <w:pPr>
        <w:spacing w:line="240" w:lineRule="auto"/>
      </w:pPr>
      <w:r>
        <w:continuationSeparator/>
      </w:r>
    </w:p>
  </w:footnote>
  <w:footnote w:id="1">
    <w:p w:rsidR="00197A32" w:rsidRPr="00041ECE" w:rsidRDefault="00197A32">
      <w:pPr>
        <w:pStyle w:val="FootnoteText"/>
        <w:rPr>
          <w:lang w:val="ro-RO"/>
        </w:rPr>
      </w:pPr>
      <w:r>
        <w:rPr>
          <w:rStyle w:val="FootnoteReference"/>
        </w:rPr>
        <w:footnoteRef/>
      </w:r>
      <w:r>
        <w:t xml:space="preserve"> </w:t>
      </w:r>
      <w:r w:rsidRPr="00C604D2">
        <w:rPr>
          <w:color w:val="FF0000"/>
        </w:rPr>
        <w:t>http://raduio</w:t>
      </w:r>
      <w:r>
        <w:rPr>
          <w:color w:val="FF0000"/>
        </w:rPr>
        <w:t>nescu.herokuapp.com/ia/Lab7.pdf</w:t>
      </w:r>
    </w:p>
  </w:footnote>
  <w:footnote w:id="2">
    <w:p w:rsidR="00197A32" w:rsidRPr="00D53CB2" w:rsidRDefault="00197A32">
      <w:pPr>
        <w:pStyle w:val="FootnoteText"/>
        <w:rPr>
          <w:lang w:val="ro-RO"/>
        </w:rPr>
      </w:pPr>
      <w:r>
        <w:rPr>
          <w:rStyle w:val="FootnoteReference"/>
        </w:rPr>
        <w:footnoteRef/>
      </w:r>
      <w:r>
        <w:t xml:space="preserve"> </w:t>
      </w:r>
      <w:r>
        <w:rPr>
          <w:color w:val="FF0000"/>
        </w:rPr>
        <w:t xml:space="preserve">- poza neuron </w:t>
      </w:r>
      <w:r w:rsidRPr="0011225D">
        <w:rPr>
          <w:color w:val="FF0000"/>
        </w:rPr>
        <w:t>http://ib.bioninja.com.au/standard-level/topic-6-human-physiology/65-neurons-and-synapses/neurons.html</w:t>
      </w:r>
    </w:p>
  </w:footnote>
  <w:footnote w:id="3">
    <w:p w:rsidR="00197A32" w:rsidRPr="00F552C4" w:rsidRDefault="00197A32">
      <w:pPr>
        <w:pStyle w:val="FootnoteText"/>
        <w:rPr>
          <w:lang w:val="ro-RO"/>
        </w:rPr>
      </w:pPr>
      <w:r>
        <w:rPr>
          <w:rStyle w:val="FootnoteReference"/>
        </w:rPr>
        <w:footnoteRef/>
      </w:r>
      <w:r>
        <w:t xml:space="preserve"> Identificarea automată a afixelor româneşti. Studiu de caz: identificarea sufixelor, Verginica Barbu Mititelu</w:t>
      </w:r>
    </w:p>
  </w:footnote>
  <w:footnote w:id="4">
    <w:p w:rsidR="00197A32" w:rsidRPr="000E5A73" w:rsidRDefault="00197A32"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A32" w:rsidRPr="0042789C" w:rsidRDefault="00197A32"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A32" w:rsidRPr="0042789C" w:rsidRDefault="00197A32"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A32" w:rsidRPr="005146EA" w:rsidRDefault="00197A32"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7A32" w:rsidRPr="0042789C" w:rsidRDefault="00197A32"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07E06"/>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6BC7A5A"/>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6DF3C1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C9016E4"/>
    <w:multiLevelType w:val="multilevel"/>
    <w:tmpl w:val="644400F0"/>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1D2B4B"/>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3F267BA"/>
    <w:multiLevelType w:val="hybridMultilevel"/>
    <w:tmpl w:val="9010271A"/>
    <w:lvl w:ilvl="0" w:tplc="969098C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1" w15:restartNumberingAfterBreak="0">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9025C4"/>
    <w:multiLevelType w:val="hybridMultilevel"/>
    <w:tmpl w:val="F99C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CD19A3"/>
    <w:multiLevelType w:val="hybridMultilevel"/>
    <w:tmpl w:val="5D04E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2B0103"/>
    <w:multiLevelType w:val="multilevel"/>
    <w:tmpl w:val="7D023B4C"/>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20" w15:restartNumberingAfterBreak="0">
    <w:nsid w:val="3B3104D7"/>
    <w:multiLevelType w:val="hybridMultilevel"/>
    <w:tmpl w:val="538A6E88"/>
    <w:lvl w:ilvl="0" w:tplc="CED44D3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46987B60"/>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6"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0F11DB"/>
    <w:multiLevelType w:val="multilevel"/>
    <w:tmpl w:val="4A727444"/>
    <w:lvl w:ilvl="0">
      <w:start w:val="1"/>
      <w:numFmt w:val="decimal"/>
      <w:pStyle w:val="Heading1"/>
      <w:lvlText w:val="%1."/>
      <w:lvlJc w:val="left"/>
      <w:pPr>
        <w:ind w:left="567" w:hanging="567"/>
      </w:pPr>
      <w:rPr>
        <w:rFonts w:hint="default"/>
      </w:rPr>
    </w:lvl>
    <w:lvl w:ilvl="1">
      <w:start w:val="1"/>
      <w:numFmt w:val="decimal"/>
      <w:pStyle w:val="Heading2"/>
      <w:lvlText w:val="%1.%2"/>
      <w:lvlJc w:val="left"/>
      <w:pPr>
        <w:ind w:left="567" w:hanging="567"/>
      </w:pPr>
      <w:rPr>
        <w:rFonts w:ascii="Times New Roman" w:hAnsi="Times New Roman" w:hint="default"/>
        <w:color w:val="auto"/>
        <w:sz w:val="26"/>
        <w:szCs w:val="26"/>
      </w:rPr>
    </w:lvl>
    <w:lvl w:ilvl="2">
      <w:start w:val="1"/>
      <w:numFmt w:val="decimal"/>
      <w:pStyle w:val="Heading3"/>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28" w15:restartNumberingAfterBreak="0">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30" w15:restartNumberingAfterBreak="0">
    <w:nsid w:val="575E7F62"/>
    <w:multiLevelType w:val="hybridMultilevel"/>
    <w:tmpl w:val="4F748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384C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1F94C59"/>
    <w:multiLevelType w:val="hybridMultilevel"/>
    <w:tmpl w:val="7D886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5" w15:restartNumberingAfterBreak="0">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3317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41" w15:restartNumberingAfterBreak="0">
    <w:nsid w:val="76C53145"/>
    <w:multiLevelType w:val="hybridMultilevel"/>
    <w:tmpl w:val="7A64A9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3" w15:restartNumberingAfterBreak="0">
    <w:nsid w:val="7CB50E4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35"/>
  </w:num>
  <w:num w:numId="3">
    <w:abstractNumId w:val="17"/>
  </w:num>
  <w:num w:numId="4">
    <w:abstractNumId w:val="29"/>
  </w:num>
  <w:num w:numId="5">
    <w:abstractNumId w:val="34"/>
  </w:num>
  <w:num w:numId="6">
    <w:abstractNumId w:val="10"/>
  </w:num>
  <w:num w:numId="7">
    <w:abstractNumId w:val="42"/>
  </w:num>
  <w:num w:numId="8">
    <w:abstractNumId w:val="25"/>
  </w:num>
  <w:num w:numId="9">
    <w:abstractNumId w:val="28"/>
  </w:num>
  <w:num w:numId="10">
    <w:abstractNumId w:val="31"/>
  </w:num>
  <w:num w:numId="11">
    <w:abstractNumId w:val="4"/>
  </w:num>
  <w:num w:numId="12">
    <w:abstractNumId w:val="11"/>
  </w:num>
  <w:num w:numId="13">
    <w:abstractNumId w:val="24"/>
  </w:num>
  <w:num w:numId="14">
    <w:abstractNumId w:val="40"/>
  </w:num>
  <w:num w:numId="15">
    <w:abstractNumId w:val="37"/>
  </w:num>
  <w:num w:numId="16">
    <w:abstractNumId w:val="21"/>
  </w:num>
  <w:num w:numId="17">
    <w:abstractNumId w:val="23"/>
  </w:num>
  <w:num w:numId="18">
    <w:abstractNumId w:val="12"/>
  </w:num>
  <w:num w:numId="19">
    <w:abstractNumId w:val="9"/>
  </w:num>
  <w:num w:numId="20">
    <w:abstractNumId w:val="26"/>
  </w:num>
  <w:num w:numId="21">
    <w:abstractNumId w:val="39"/>
  </w:num>
  <w:num w:numId="22">
    <w:abstractNumId w:val="14"/>
  </w:num>
  <w:num w:numId="23">
    <w:abstractNumId w:val="44"/>
  </w:num>
  <w:num w:numId="24">
    <w:abstractNumId w:val="8"/>
  </w:num>
  <w:num w:numId="25">
    <w:abstractNumId w:val="30"/>
  </w:num>
  <w:num w:numId="26">
    <w:abstractNumId w:val="36"/>
  </w:num>
  <w:num w:numId="27">
    <w:abstractNumId w:val="3"/>
  </w:num>
  <w:num w:numId="28">
    <w:abstractNumId w:val="15"/>
  </w:num>
  <w:num w:numId="29">
    <w:abstractNumId w:val="32"/>
  </w:num>
  <w:num w:numId="30">
    <w:abstractNumId w:val="18"/>
  </w:num>
  <w:num w:numId="31">
    <w:abstractNumId w:val="6"/>
  </w:num>
  <w:num w:numId="32">
    <w:abstractNumId w:val="16"/>
  </w:num>
  <w:num w:numId="33">
    <w:abstractNumId w:val="1"/>
  </w:num>
  <w:num w:numId="34">
    <w:abstractNumId w:val="20"/>
  </w:num>
  <w:num w:numId="35">
    <w:abstractNumId w:val="5"/>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8"/>
  </w:num>
  <w:num w:numId="38">
    <w:abstractNumId w:val="27"/>
  </w:num>
  <w:num w:numId="39">
    <w:abstractNumId w:val="19"/>
  </w:num>
  <w:num w:numId="40">
    <w:abstractNumId w:val="0"/>
  </w:num>
  <w:num w:numId="41">
    <w:abstractNumId w:val="7"/>
  </w:num>
  <w:num w:numId="42">
    <w:abstractNumId w:val="2"/>
  </w:num>
  <w:num w:numId="43">
    <w:abstractNumId w:val="43"/>
  </w:num>
  <w:num w:numId="44">
    <w:abstractNumId w:val="33"/>
  </w:num>
  <w:num w:numId="45">
    <w:abstractNumId w:val="13"/>
  </w:num>
  <w:num w:numId="46">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hideSpellingErrors/>
  <w:activeWritingStyle w:appName="MSWord" w:lang="en-US" w:vendorID="64" w:dllVersion="131078" w:nlCheck="1" w:checkStyle="0"/>
  <w:activeWritingStyle w:appName="MSWord" w:lang="en-GB" w:vendorID="64" w:dllVersion="131078" w:nlCheck="1" w:checkStyle="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2E64"/>
    <w:rsid w:val="0000493F"/>
    <w:rsid w:val="00006C2D"/>
    <w:rsid w:val="000101A0"/>
    <w:rsid w:val="000105AE"/>
    <w:rsid w:val="00012C70"/>
    <w:rsid w:val="00012D49"/>
    <w:rsid w:val="00020D72"/>
    <w:rsid w:val="00021245"/>
    <w:rsid w:val="0002456C"/>
    <w:rsid w:val="00024FE5"/>
    <w:rsid w:val="0002689F"/>
    <w:rsid w:val="00027B04"/>
    <w:rsid w:val="0003375B"/>
    <w:rsid w:val="0003423C"/>
    <w:rsid w:val="00035043"/>
    <w:rsid w:val="00041ECE"/>
    <w:rsid w:val="000427D6"/>
    <w:rsid w:val="000435E9"/>
    <w:rsid w:val="00045BB9"/>
    <w:rsid w:val="00047900"/>
    <w:rsid w:val="00050852"/>
    <w:rsid w:val="00053881"/>
    <w:rsid w:val="0005723B"/>
    <w:rsid w:val="00057DF5"/>
    <w:rsid w:val="0006091C"/>
    <w:rsid w:val="00062ABB"/>
    <w:rsid w:val="00065BDF"/>
    <w:rsid w:val="00074FB2"/>
    <w:rsid w:val="00077296"/>
    <w:rsid w:val="00083913"/>
    <w:rsid w:val="00087BC8"/>
    <w:rsid w:val="000916B7"/>
    <w:rsid w:val="00097228"/>
    <w:rsid w:val="00097DEA"/>
    <w:rsid w:val="000A0374"/>
    <w:rsid w:val="000A081D"/>
    <w:rsid w:val="000A2CA2"/>
    <w:rsid w:val="000A2CA6"/>
    <w:rsid w:val="000A3B24"/>
    <w:rsid w:val="000A5996"/>
    <w:rsid w:val="000B220C"/>
    <w:rsid w:val="000B26C6"/>
    <w:rsid w:val="000B44EC"/>
    <w:rsid w:val="000B66BE"/>
    <w:rsid w:val="000B6C54"/>
    <w:rsid w:val="000B7AC3"/>
    <w:rsid w:val="000C7BE4"/>
    <w:rsid w:val="000C7EAD"/>
    <w:rsid w:val="000D1858"/>
    <w:rsid w:val="000D67A7"/>
    <w:rsid w:val="000E0F31"/>
    <w:rsid w:val="000E125B"/>
    <w:rsid w:val="000E1E91"/>
    <w:rsid w:val="000E208C"/>
    <w:rsid w:val="000E4059"/>
    <w:rsid w:val="000E4F1E"/>
    <w:rsid w:val="000E4FE3"/>
    <w:rsid w:val="000E5A73"/>
    <w:rsid w:val="000E7046"/>
    <w:rsid w:val="000E74D3"/>
    <w:rsid w:val="000F38F2"/>
    <w:rsid w:val="000F47F3"/>
    <w:rsid w:val="000F5FB3"/>
    <w:rsid w:val="000F6AE3"/>
    <w:rsid w:val="000F718D"/>
    <w:rsid w:val="000F7F5B"/>
    <w:rsid w:val="00100355"/>
    <w:rsid w:val="0010133D"/>
    <w:rsid w:val="00104896"/>
    <w:rsid w:val="00106890"/>
    <w:rsid w:val="00106FB3"/>
    <w:rsid w:val="001109E8"/>
    <w:rsid w:val="0011211A"/>
    <w:rsid w:val="0011225D"/>
    <w:rsid w:val="0011411B"/>
    <w:rsid w:val="00114B32"/>
    <w:rsid w:val="00114C37"/>
    <w:rsid w:val="0012062A"/>
    <w:rsid w:val="001208CD"/>
    <w:rsid w:val="001257F1"/>
    <w:rsid w:val="00125B58"/>
    <w:rsid w:val="00127FC5"/>
    <w:rsid w:val="0013107E"/>
    <w:rsid w:val="00132E9F"/>
    <w:rsid w:val="00135B6D"/>
    <w:rsid w:val="00135D3C"/>
    <w:rsid w:val="00136EDA"/>
    <w:rsid w:val="001370CD"/>
    <w:rsid w:val="001444FC"/>
    <w:rsid w:val="0014565A"/>
    <w:rsid w:val="00145C2A"/>
    <w:rsid w:val="001475FA"/>
    <w:rsid w:val="001517ED"/>
    <w:rsid w:val="0015380C"/>
    <w:rsid w:val="00156F82"/>
    <w:rsid w:val="00160AA8"/>
    <w:rsid w:val="001664E5"/>
    <w:rsid w:val="0017302F"/>
    <w:rsid w:val="00173CB0"/>
    <w:rsid w:val="00175C48"/>
    <w:rsid w:val="00184A2E"/>
    <w:rsid w:val="001862B0"/>
    <w:rsid w:val="001875A9"/>
    <w:rsid w:val="00191572"/>
    <w:rsid w:val="001951FF"/>
    <w:rsid w:val="001952E4"/>
    <w:rsid w:val="001956E9"/>
    <w:rsid w:val="00197A32"/>
    <w:rsid w:val="00197DE1"/>
    <w:rsid w:val="001A0185"/>
    <w:rsid w:val="001A1DE6"/>
    <w:rsid w:val="001A4803"/>
    <w:rsid w:val="001B1E80"/>
    <w:rsid w:val="001B2196"/>
    <w:rsid w:val="001B5AC2"/>
    <w:rsid w:val="001B5C83"/>
    <w:rsid w:val="001C067B"/>
    <w:rsid w:val="001C677A"/>
    <w:rsid w:val="001E054E"/>
    <w:rsid w:val="001E358C"/>
    <w:rsid w:val="001E54B4"/>
    <w:rsid w:val="001E78D7"/>
    <w:rsid w:val="001F0C7A"/>
    <w:rsid w:val="001F2C96"/>
    <w:rsid w:val="001F5BEF"/>
    <w:rsid w:val="002005A5"/>
    <w:rsid w:val="002012B2"/>
    <w:rsid w:val="00203A90"/>
    <w:rsid w:val="00203B3B"/>
    <w:rsid w:val="0020480F"/>
    <w:rsid w:val="00206253"/>
    <w:rsid w:val="002066CD"/>
    <w:rsid w:val="002129F1"/>
    <w:rsid w:val="002160DD"/>
    <w:rsid w:val="002219E4"/>
    <w:rsid w:val="00230479"/>
    <w:rsid w:val="00234E4A"/>
    <w:rsid w:val="00235E14"/>
    <w:rsid w:val="0023695B"/>
    <w:rsid w:val="00244F4E"/>
    <w:rsid w:val="002457BF"/>
    <w:rsid w:val="002511C6"/>
    <w:rsid w:val="00256E7B"/>
    <w:rsid w:val="00262F3C"/>
    <w:rsid w:val="00262F3F"/>
    <w:rsid w:val="00263D16"/>
    <w:rsid w:val="00263E2B"/>
    <w:rsid w:val="002669D1"/>
    <w:rsid w:val="00271B9E"/>
    <w:rsid w:val="00272274"/>
    <w:rsid w:val="002746CE"/>
    <w:rsid w:val="00277C3D"/>
    <w:rsid w:val="00283FAE"/>
    <w:rsid w:val="00283FFC"/>
    <w:rsid w:val="002841A7"/>
    <w:rsid w:val="002877D3"/>
    <w:rsid w:val="00290809"/>
    <w:rsid w:val="00290F43"/>
    <w:rsid w:val="00290FEB"/>
    <w:rsid w:val="00292D29"/>
    <w:rsid w:val="00293989"/>
    <w:rsid w:val="002A01E0"/>
    <w:rsid w:val="002A201C"/>
    <w:rsid w:val="002A22F9"/>
    <w:rsid w:val="002A35E2"/>
    <w:rsid w:val="002A5586"/>
    <w:rsid w:val="002A5BBC"/>
    <w:rsid w:val="002A5F82"/>
    <w:rsid w:val="002A6447"/>
    <w:rsid w:val="002A6822"/>
    <w:rsid w:val="002B01B6"/>
    <w:rsid w:val="002B10E0"/>
    <w:rsid w:val="002B254B"/>
    <w:rsid w:val="002B4402"/>
    <w:rsid w:val="002B71F2"/>
    <w:rsid w:val="002C2716"/>
    <w:rsid w:val="002C4FFE"/>
    <w:rsid w:val="002C608C"/>
    <w:rsid w:val="002C7FDA"/>
    <w:rsid w:val="002D2C34"/>
    <w:rsid w:val="002D3884"/>
    <w:rsid w:val="002D3A37"/>
    <w:rsid w:val="002E3D93"/>
    <w:rsid w:val="002E504C"/>
    <w:rsid w:val="002E5D91"/>
    <w:rsid w:val="002F0B55"/>
    <w:rsid w:val="002F461E"/>
    <w:rsid w:val="002F62D8"/>
    <w:rsid w:val="00300BDD"/>
    <w:rsid w:val="00300D4A"/>
    <w:rsid w:val="0030664F"/>
    <w:rsid w:val="00310684"/>
    <w:rsid w:val="0031137D"/>
    <w:rsid w:val="00311533"/>
    <w:rsid w:val="00312F3F"/>
    <w:rsid w:val="00313BCA"/>
    <w:rsid w:val="00315D5D"/>
    <w:rsid w:val="00315DC7"/>
    <w:rsid w:val="00316FDB"/>
    <w:rsid w:val="00317C48"/>
    <w:rsid w:val="00320705"/>
    <w:rsid w:val="00320BAA"/>
    <w:rsid w:val="00320C38"/>
    <w:rsid w:val="00321671"/>
    <w:rsid w:val="00322EE5"/>
    <w:rsid w:val="00326B34"/>
    <w:rsid w:val="00326E65"/>
    <w:rsid w:val="00330D08"/>
    <w:rsid w:val="00332A1D"/>
    <w:rsid w:val="00336064"/>
    <w:rsid w:val="00336E47"/>
    <w:rsid w:val="00337679"/>
    <w:rsid w:val="00346994"/>
    <w:rsid w:val="00362167"/>
    <w:rsid w:val="00371C55"/>
    <w:rsid w:val="003745F7"/>
    <w:rsid w:val="00376419"/>
    <w:rsid w:val="003809F4"/>
    <w:rsid w:val="00380B86"/>
    <w:rsid w:val="00383302"/>
    <w:rsid w:val="003856E6"/>
    <w:rsid w:val="0039711D"/>
    <w:rsid w:val="003A4916"/>
    <w:rsid w:val="003A58F8"/>
    <w:rsid w:val="003A6116"/>
    <w:rsid w:val="003B410D"/>
    <w:rsid w:val="003C26B8"/>
    <w:rsid w:val="003C3844"/>
    <w:rsid w:val="003D198B"/>
    <w:rsid w:val="003D523F"/>
    <w:rsid w:val="003D61E2"/>
    <w:rsid w:val="003E0E53"/>
    <w:rsid w:val="003E625E"/>
    <w:rsid w:val="003F1103"/>
    <w:rsid w:val="003F1A29"/>
    <w:rsid w:val="003F3669"/>
    <w:rsid w:val="003F4BAE"/>
    <w:rsid w:val="004038CE"/>
    <w:rsid w:val="004042E2"/>
    <w:rsid w:val="004066E1"/>
    <w:rsid w:val="00412D60"/>
    <w:rsid w:val="00415882"/>
    <w:rsid w:val="0042210D"/>
    <w:rsid w:val="00422DE3"/>
    <w:rsid w:val="0042510B"/>
    <w:rsid w:val="00425E6E"/>
    <w:rsid w:val="00425EE3"/>
    <w:rsid w:val="0042789C"/>
    <w:rsid w:val="00430D81"/>
    <w:rsid w:val="00432870"/>
    <w:rsid w:val="004328CD"/>
    <w:rsid w:val="00433C2F"/>
    <w:rsid w:val="00433CB7"/>
    <w:rsid w:val="0043548B"/>
    <w:rsid w:val="0044172E"/>
    <w:rsid w:val="004428E8"/>
    <w:rsid w:val="00450050"/>
    <w:rsid w:val="00466563"/>
    <w:rsid w:val="004712C2"/>
    <w:rsid w:val="00472376"/>
    <w:rsid w:val="00472B2E"/>
    <w:rsid w:val="00474FB5"/>
    <w:rsid w:val="004848E4"/>
    <w:rsid w:val="00485C3A"/>
    <w:rsid w:val="00487677"/>
    <w:rsid w:val="0049215A"/>
    <w:rsid w:val="004942E7"/>
    <w:rsid w:val="00496CD8"/>
    <w:rsid w:val="004A0B91"/>
    <w:rsid w:val="004A0C34"/>
    <w:rsid w:val="004A3932"/>
    <w:rsid w:val="004A3999"/>
    <w:rsid w:val="004A7C69"/>
    <w:rsid w:val="004B3A59"/>
    <w:rsid w:val="004B71CB"/>
    <w:rsid w:val="004C1B31"/>
    <w:rsid w:val="004C3080"/>
    <w:rsid w:val="004C539F"/>
    <w:rsid w:val="004C5C14"/>
    <w:rsid w:val="004D0796"/>
    <w:rsid w:val="004D51EE"/>
    <w:rsid w:val="004D55BB"/>
    <w:rsid w:val="004D60C7"/>
    <w:rsid w:val="004E00CE"/>
    <w:rsid w:val="004E1FF9"/>
    <w:rsid w:val="004F17D1"/>
    <w:rsid w:val="004F6EE6"/>
    <w:rsid w:val="004F70C7"/>
    <w:rsid w:val="00500BD7"/>
    <w:rsid w:val="005012BA"/>
    <w:rsid w:val="0050327C"/>
    <w:rsid w:val="00511F93"/>
    <w:rsid w:val="005146EA"/>
    <w:rsid w:val="005152D3"/>
    <w:rsid w:val="00524631"/>
    <w:rsid w:val="00525D22"/>
    <w:rsid w:val="00531B84"/>
    <w:rsid w:val="00534755"/>
    <w:rsid w:val="00536B15"/>
    <w:rsid w:val="0054126D"/>
    <w:rsid w:val="00541546"/>
    <w:rsid w:val="005500AA"/>
    <w:rsid w:val="005538D0"/>
    <w:rsid w:val="00553BA5"/>
    <w:rsid w:val="00554D56"/>
    <w:rsid w:val="00555A49"/>
    <w:rsid w:val="00555DF5"/>
    <w:rsid w:val="00556996"/>
    <w:rsid w:val="00560679"/>
    <w:rsid w:val="00562C5E"/>
    <w:rsid w:val="00573990"/>
    <w:rsid w:val="00577228"/>
    <w:rsid w:val="00577EF8"/>
    <w:rsid w:val="00582070"/>
    <w:rsid w:val="00584B46"/>
    <w:rsid w:val="0058543B"/>
    <w:rsid w:val="005907A0"/>
    <w:rsid w:val="005A489B"/>
    <w:rsid w:val="005A4EF7"/>
    <w:rsid w:val="005B6542"/>
    <w:rsid w:val="005C19C7"/>
    <w:rsid w:val="005C3DDF"/>
    <w:rsid w:val="005D085F"/>
    <w:rsid w:val="005D4350"/>
    <w:rsid w:val="005D58E8"/>
    <w:rsid w:val="005D6D67"/>
    <w:rsid w:val="005E5537"/>
    <w:rsid w:val="005E58EA"/>
    <w:rsid w:val="005E75AC"/>
    <w:rsid w:val="005F2FFF"/>
    <w:rsid w:val="005F7F88"/>
    <w:rsid w:val="006056CD"/>
    <w:rsid w:val="00605C80"/>
    <w:rsid w:val="00606CF9"/>
    <w:rsid w:val="0061162F"/>
    <w:rsid w:val="00622391"/>
    <w:rsid w:val="00623325"/>
    <w:rsid w:val="00623BFE"/>
    <w:rsid w:val="00627CAC"/>
    <w:rsid w:val="0063574C"/>
    <w:rsid w:val="006361B5"/>
    <w:rsid w:val="0063631D"/>
    <w:rsid w:val="0064257F"/>
    <w:rsid w:val="00645C71"/>
    <w:rsid w:val="006504DD"/>
    <w:rsid w:val="006505CB"/>
    <w:rsid w:val="00650863"/>
    <w:rsid w:val="00651486"/>
    <w:rsid w:val="006554D2"/>
    <w:rsid w:val="00655F5F"/>
    <w:rsid w:val="0066170E"/>
    <w:rsid w:val="00663972"/>
    <w:rsid w:val="00663B28"/>
    <w:rsid w:val="0066738B"/>
    <w:rsid w:val="0067427F"/>
    <w:rsid w:val="00674D7F"/>
    <w:rsid w:val="0067703E"/>
    <w:rsid w:val="006810A0"/>
    <w:rsid w:val="00684014"/>
    <w:rsid w:val="006858A9"/>
    <w:rsid w:val="00685EA9"/>
    <w:rsid w:val="006860BF"/>
    <w:rsid w:val="00693635"/>
    <w:rsid w:val="006952E2"/>
    <w:rsid w:val="006977DF"/>
    <w:rsid w:val="00697D15"/>
    <w:rsid w:val="006A015D"/>
    <w:rsid w:val="006A5E33"/>
    <w:rsid w:val="006A5ED3"/>
    <w:rsid w:val="006A604D"/>
    <w:rsid w:val="006A7C3F"/>
    <w:rsid w:val="006B0A49"/>
    <w:rsid w:val="006B57E1"/>
    <w:rsid w:val="006C49F0"/>
    <w:rsid w:val="006C5867"/>
    <w:rsid w:val="006C594C"/>
    <w:rsid w:val="006C7A34"/>
    <w:rsid w:val="006D3BAA"/>
    <w:rsid w:val="006D69B7"/>
    <w:rsid w:val="006D6FC4"/>
    <w:rsid w:val="006E1923"/>
    <w:rsid w:val="006E369F"/>
    <w:rsid w:val="006E77C4"/>
    <w:rsid w:val="006F47F1"/>
    <w:rsid w:val="006F5574"/>
    <w:rsid w:val="006F5BA6"/>
    <w:rsid w:val="006F6CB4"/>
    <w:rsid w:val="00701BB0"/>
    <w:rsid w:val="00701F30"/>
    <w:rsid w:val="00702FD5"/>
    <w:rsid w:val="00710389"/>
    <w:rsid w:val="007108A4"/>
    <w:rsid w:val="00711A11"/>
    <w:rsid w:val="00711CBF"/>
    <w:rsid w:val="00711D17"/>
    <w:rsid w:val="00713FDA"/>
    <w:rsid w:val="0071515A"/>
    <w:rsid w:val="007152E7"/>
    <w:rsid w:val="00720DE7"/>
    <w:rsid w:val="007271CB"/>
    <w:rsid w:val="007274C1"/>
    <w:rsid w:val="00742124"/>
    <w:rsid w:val="00742EE6"/>
    <w:rsid w:val="0075387C"/>
    <w:rsid w:val="00754837"/>
    <w:rsid w:val="007556FE"/>
    <w:rsid w:val="00757340"/>
    <w:rsid w:val="00760847"/>
    <w:rsid w:val="007645D9"/>
    <w:rsid w:val="0077114B"/>
    <w:rsid w:val="0077246F"/>
    <w:rsid w:val="00772481"/>
    <w:rsid w:val="007732E2"/>
    <w:rsid w:val="0077607C"/>
    <w:rsid w:val="007765E2"/>
    <w:rsid w:val="00777778"/>
    <w:rsid w:val="00781F16"/>
    <w:rsid w:val="00783E5F"/>
    <w:rsid w:val="0078567C"/>
    <w:rsid w:val="00787C74"/>
    <w:rsid w:val="007927EA"/>
    <w:rsid w:val="00792F2A"/>
    <w:rsid w:val="00793BDF"/>
    <w:rsid w:val="00793EA2"/>
    <w:rsid w:val="00797934"/>
    <w:rsid w:val="007A4EA1"/>
    <w:rsid w:val="007A6D0A"/>
    <w:rsid w:val="007B0DFB"/>
    <w:rsid w:val="007B1789"/>
    <w:rsid w:val="007B17E2"/>
    <w:rsid w:val="007B1804"/>
    <w:rsid w:val="007B36DB"/>
    <w:rsid w:val="007B477E"/>
    <w:rsid w:val="007B7E9E"/>
    <w:rsid w:val="007C2327"/>
    <w:rsid w:val="007C50E6"/>
    <w:rsid w:val="007C55C3"/>
    <w:rsid w:val="007C7159"/>
    <w:rsid w:val="007D1C6A"/>
    <w:rsid w:val="007D3279"/>
    <w:rsid w:val="007D330F"/>
    <w:rsid w:val="007D4949"/>
    <w:rsid w:val="007D66C7"/>
    <w:rsid w:val="007D77F6"/>
    <w:rsid w:val="007E12E0"/>
    <w:rsid w:val="007E2688"/>
    <w:rsid w:val="007E33A1"/>
    <w:rsid w:val="007E4322"/>
    <w:rsid w:val="007E518A"/>
    <w:rsid w:val="007E51AB"/>
    <w:rsid w:val="007E5556"/>
    <w:rsid w:val="007E57AA"/>
    <w:rsid w:val="007E7F36"/>
    <w:rsid w:val="007F034A"/>
    <w:rsid w:val="007F047E"/>
    <w:rsid w:val="007F31F8"/>
    <w:rsid w:val="00807E68"/>
    <w:rsid w:val="008149F0"/>
    <w:rsid w:val="00814AF0"/>
    <w:rsid w:val="008150AD"/>
    <w:rsid w:val="00816636"/>
    <w:rsid w:val="00822177"/>
    <w:rsid w:val="00824405"/>
    <w:rsid w:val="008271FC"/>
    <w:rsid w:val="00827590"/>
    <w:rsid w:val="00830345"/>
    <w:rsid w:val="00832449"/>
    <w:rsid w:val="0083462C"/>
    <w:rsid w:val="00837B30"/>
    <w:rsid w:val="00837E2D"/>
    <w:rsid w:val="0084049C"/>
    <w:rsid w:val="00850DF4"/>
    <w:rsid w:val="008526E9"/>
    <w:rsid w:val="00852E03"/>
    <w:rsid w:val="0085420F"/>
    <w:rsid w:val="00872AB4"/>
    <w:rsid w:val="00873A40"/>
    <w:rsid w:val="00875072"/>
    <w:rsid w:val="00881AFF"/>
    <w:rsid w:val="00883E67"/>
    <w:rsid w:val="0088420D"/>
    <w:rsid w:val="00885BC4"/>
    <w:rsid w:val="00892FAF"/>
    <w:rsid w:val="00897538"/>
    <w:rsid w:val="008A1753"/>
    <w:rsid w:val="008A4C8E"/>
    <w:rsid w:val="008A55AD"/>
    <w:rsid w:val="008A79A0"/>
    <w:rsid w:val="008B5FB5"/>
    <w:rsid w:val="008B6138"/>
    <w:rsid w:val="008B7A63"/>
    <w:rsid w:val="008C2120"/>
    <w:rsid w:val="008C3B3E"/>
    <w:rsid w:val="008C4800"/>
    <w:rsid w:val="008C4CE2"/>
    <w:rsid w:val="008D4577"/>
    <w:rsid w:val="008D71A3"/>
    <w:rsid w:val="008E0C70"/>
    <w:rsid w:val="008E13E1"/>
    <w:rsid w:val="008E1BAF"/>
    <w:rsid w:val="008E1C15"/>
    <w:rsid w:val="008E2A71"/>
    <w:rsid w:val="008E30B8"/>
    <w:rsid w:val="008E3397"/>
    <w:rsid w:val="008E4011"/>
    <w:rsid w:val="008E4BC1"/>
    <w:rsid w:val="008F0AFC"/>
    <w:rsid w:val="008F1ED7"/>
    <w:rsid w:val="008F32F8"/>
    <w:rsid w:val="008F3FE0"/>
    <w:rsid w:val="008F58CC"/>
    <w:rsid w:val="008F6A7D"/>
    <w:rsid w:val="008F6E27"/>
    <w:rsid w:val="008F6FF4"/>
    <w:rsid w:val="00911B58"/>
    <w:rsid w:val="00911FE1"/>
    <w:rsid w:val="009122C9"/>
    <w:rsid w:val="009130DE"/>
    <w:rsid w:val="00915751"/>
    <w:rsid w:val="0091645F"/>
    <w:rsid w:val="009233A8"/>
    <w:rsid w:val="009236BC"/>
    <w:rsid w:val="00923862"/>
    <w:rsid w:val="0092520A"/>
    <w:rsid w:val="00925BC1"/>
    <w:rsid w:val="00936F54"/>
    <w:rsid w:val="009407E8"/>
    <w:rsid w:val="009411D1"/>
    <w:rsid w:val="00943173"/>
    <w:rsid w:val="00943B06"/>
    <w:rsid w:val="009443E3"/>
    <w:rsid w:val="0094746A"/>
    <w:rsid w:val="009476E8"/>
    <w:rsid w:val="00950D7C"/>
    <w:rsid w:val="009541AD"/>
    <w:rsid w:val="00955225"/>
    <w:rsid w:val="00962F43"/>
    <w:rsid w:val="0097434E"/>
    <w:rsid w:val="0098081A"/>
    <w:rsid w:val="00987171"/>
    <w:rsid w:val="009928AB"/>
    <w:rsid w:val="009A3B54"/>
    <w:rsid w:val="009A3ECD"/>
    <w:rsid w:val="009A4DA2"/>
    <w:rsid w:val="009B070B"/>
    <w:rsid w:val="009B392A"/>
    <w:rsid w:val="009C06CC"/>
    <w:rsid w:val="009C2D69"/>
    <w:rsid w:val="009C447C"/>
    <w:rsid w:val="009C450D"/>
    <w:rsid w:val="009D2386"/>
    <w:rsid w:val="009D2B5A"/>
    <w:rsid w:val="009D300A"/>
    <w:rsid w:val="009D4D29"/>
    <w:rsid w:val="009D5147"/>
    <w:rsid w:val="009E25F0"/>
    <w:rsid w:val="009E68E0"/>
    <w:rsid w:val="009F0192"/>
    <w:rsid w:val="009F6E50"/>
    <w:rsid w:val="009F778B"/>
    <w:rsid w:val="00A01AFF"/>
    <w:rsid w:val="00A1202E"/>
    <w:rsid w:val="00A17DD3"/>
    <w:rsid w:val="00A21483"/>
    <w:rsid w:val="00A26E58"/>
    <w:rsid w:val="00A30856"/>
    <w:rsid w:val="00A31E72"/>
    <w:rsid w:val="00A332A0"/>
    <w:rsid w:val="00A33F08"/>
    <w:rsid w:val="00A34802"/>
    <w:rsid w:val="00A3552B"/>
    <w:rsid w:val="00A37149"/>
    <w:rsid w:val="00A4486F"/>
    <w:rsid w:val="00A44E29"/>
    <w:rsid w:val="00A457AE"/>
    <w:rsid w:val="00A4779B"/>
    <w:rsid w:val="00A5074D"/>
    <w:rsid w:val="00A51077"/>
    <w:rsid w:val="00A56DA8"/>
    <w:rsid w:val="00A572F1"/>
    <w:rsid w:val="00A616A7"/>
    <w:rsid w:val="00A6220C"/>
    <w:rsid w:val="00A62FF4"/>
    <w:rsid w:val="00A64022"/>
    <w:rsid w:val="00A65EB0"/>
    <w:rsid w:val="00A67703"/>
    <w:rsid w:val="00A75156"/>
    <w:rsid w:val="00A75745"/>
    <w:rsid w:val="00A75C2F"/>
    <w:rsid w:val="00A81E39"/>
    <w:rsid w:val="00A824E9"/>
    <w:rsid w:val="00A86FB7"/>
    <w:rsid w:val="00A90338"/>
    <w:rsid w:val="00A9499F"/>
    <w:rsid w:val="00AA032B"/>
    <w:rsid w:val="00AA1060"/>
    <w:rsid w:val="00AA7385"/>
    <w:rsid w:val="00AA7EC7"/>
    <w:rsid w:val="00AB00C4"/>
    <w:rsid w:val="00AB595C"/>
    <w:rsid w:val="00AB788C"/>
    <w:rsid w:val="00AC2DFD"/>
    <w:rsid w:val="00AC4189"/>
    <w:rsid w:val="00AC5CAE"/>
    <w:rsid w:val="00AD7BBE"/>
    <w:rsid w:val="00AE7497"/>
    <w:rsid w:val="00AF1F0F"/>
    <w:rsid w:val="00AF5177"/>
    <w:rsid w:val="00AF5B11"/>
    <w:rsid w:val="00AF7C77"/>
    <w:rsid w:val="00B0028C"/>
    <w:rsid w:val="00B0627A"/>
    <w:rsid w:val="00B078CC"/>
    <w:rsid w:val="00B111E5"/>
    <w:rsid w:val="00B1251E"/>
    <w:rsid w:val="00B12785"/>
    <w:rsid w:val="00B12DFA"/>
    <w:rsid w:val="00B13800"/>
    <w:rsid w:val="00B139B6"/>
    <w:rsid w:val="00B1519B"/>
    <w:rsid w:val="00B160DC"/>
    <w:rsid w:val="00B22ADD"/>
    <w:rsid w:val="00B23EB8"/>
    <w:rsid w:val="00B34934"/>
    <w:rsid w:val="00B36D55"/>
    <w:rsid w:val="00B435D2"/>
    <w:rsid w:val="00B43891"/>
    <w:rsid w:val="00B462E5"/>
    <w:rsid w:val="00B504C3"/>
    <w:rsid w:val="00B510FE"/>
    <w:rsid w:val="00B55DE3"/>
    <w:rsid w:val="00B574D5"/>
    <w:rsid w:val="00B574F6"/>
    <w:rsid w:val="00B607CA"/>
    <w:rsid w:val="00B61FB1"/>
    <w:rsid w:val="00B62465"/>
    <w:rsid w:val="00B6430B"/>
    <w:rsid w:val="00B648BE"/>
    <w:rsid w:val="00B65256"/>
    <w:rsid w:val="00B67730"/>
    <w:rsid w:val="00B753A0"/>
    <w:rsid w:val="00B75924"/>
    <w:rsid w:val="00B769B0"/>
    <w:rsid w:val="00B85151"/>
    <w:rsid w:val="00B876AC"/>
    <w:rsid w:val="00B913B0"/>
    <w:rsid w:val="00B95AA4"/>
    <w:rsid w:val="00B9634A"/>
    <w:rsid w:val="00B96FC7"/>
    <w:rsid w:val="00BA1575"/>
    <w:rsid w:val="00BA238E"/>
    <w:rsid w:val="00BB1058"/>
    <w:rsid w:val="00BB10B0"/>
    <w:rsid w:val="00BB147C"/>
    <w:rsid w:val="00BB2632"/>
    <w:rsid w:val="00BB4035"/>
    <w:rsid w:val="00BB459B"/>
    <w:rsid w:val="00BB7211"/>
    <w:rsid w:val="00BC17C3"/>
    <w:rsid w:val="00BC2177"/>
    <w:rsid w:val="00BC443B"/>
    <w:rsid w:val="00BC67BC"/>
    <w:rsid w:val="00BD0818"/>
    <w:rsid w:val="00BD26CF"/>
    <w:rsid w:val="00BD622E"/>
    <w:rsid w:val="00BE0950"/>
    <w:rsid w:val="00BE2946"/>
    <w:rsid w:val="00BE2ADE"/>
    <w:rsid w:val="00BE4C3E"/>
    <w:rsid w:val="00BE6C1B"/>
    <w:rsid w:val="00BE6CDC"/>
    <w:rsid w:val="00BE7C1F"/>
    <w:rsid w:val="00BF5D0B"/>
    <w:rsid w:val="00BF6F25"/>
    <w:rsid w:val="00C00FB3"/>
    <w:rsid w:val="00C01926"/>
    <w:rsid w:val="00C02093"/>
    <w:rsid w:val="00C03859"/>
    <w:rsid w:val="00C07E4D"/>
    <w:rsid w:val="00C1047D"/>
    <w:rsid w:val="00C10947"/>
    <w:rsid w:val="00C14F3C"/>
    <w:rsid w:val="00C16F5C"/>
    <w:rsid w:val="00C177AC"/>
    <w:rsid w:val="00C21780"/>
    <w:rsid w:val="00C27D54"/>
    <w:rsid w:val="00C307FF"/>
    <w:rsid w:val="00C31192"/>
    <w:rsid w:val="00C34F67"/>
    <w:rsid w:val="00C35846"/>
    <w:rsid w:val="00C400C1"/>
    <w:rsid w:val="00C42A44"/>
    <w:rsid w:val="00C449AA"/>
    <w:rsid w:val="00C44A81"/>
    <w:rsid w:val="00C456ED"/>
    <w:rsid w:val="00C4578C"/>
    <w:rsid w:val="00C472C2"/>
    <w:rsid w:val="00C50979"/>
    <w:rsid w:val="00C55E91"/>
    <w:rsid w:val="00C604D2"/>
    <w:rsid w:val="00C62FA7"/>
    <w:rsid w:val="00C65ED5"/>
    <w:rsid w:val="00C6654D"/>
    <w:rsid w:val="00C75596"/>
    <w:rsid w:val="00C759AE"/>
    <w:rsid w:val="00C81CCA"/>
    <w:rsid w:val="00CA3A74"/>
    <w:rsid w:val="00CA6195"/>
    <w:rsid w:val="00CA7114"/>
    <w:rsid w:val="00CA7A46"/>
    <w:rsid w:val="00CA7CDF"/>
    <w:rsid w:val="00CB4E63"/>
    <w:rsid w:val="00CB6315"/>
    <w:rsid w:val="00CB74E0"/>
    <w:rsid w:val="00CC1E4D"/>
    <w:rsid w:val="00CC5583"/>
    <w:rsid w:val="00CC65A5"/>
    <w:rsid w:val="00CD1287"/>
    <w:rsid w:val="00CD4A9A"/>
    <w:rsid w:val="00CD53FE"/>
    <w:rsid w:val="00CD7124"/>
    <w:rsid w:val="00CD7D31"/>
    <w:rsid w:val="00CE16EC"/>
    <w:rsid w:val="00CE4B94"/>
    <w:rsid w:val="00CE630C"/>
    <w:rsid w:val="00CF1F2E"/>
    <w:rsid w:val="00CF20FF"/>
    <w:rsid w:val="00CF42DF"/>
    <w:rsid w:val="00CF471F"/>
    <w:rsid w:val="00CF6A7A"/>
    <w:rsid w:val="00D024E6"/>
    <w:rsid w:val="00D02E53"/>
    <w:rsid w:val="00D04BA2"/>
    <w:rsid w:val="00D04D1F"/>
    <w:rsid w:val="00D06EF1"/>
    <w:rsid w:val="00D146FC"/>
    <w:rsid w:val="00D16F17"/>
    <w:rsid w:val="00D21661"/>
    <w:rsid w:val="00D23849"/>
    <w:rsid w:val="00D27568"/>
    <w:rsid w:val="00D31642"/>
    <w:rsid w:val="00D31D5A"/>
    <w:rsid w:val="00D32673"/>
    <w:rsid w:val="00D3348B"/>
    <w:rsid w:val="00D3423E"/>
    <w:rsid w:val="00D3561B"/>
    <w:rsid w:val="00D365A1"/>
    <w:rsid w:val="00D42FFD"/>
    <w:rsid w:val="00D44106"/>
    <w:rsid w:val="00D506A7"/>
    <w:rsid w:val="00D52AE4"/>
    <w:rsid w:val="00D53CB2"/>
    <w:rsid w:val="00D54771"/>
    <w:rsid w:val="00D54962"/>
    <w:rsid w:val="00D56A58"/>
    <w:rsid w:val="00D629C2"/>
    <w:rsid w:val="00D64329"/>
    <w:rsid w:val="00D6500D"/>
    <w:rsid w:val="00D75154"/>
    <w:rsid w:val="00D80475"/>
    <w:rsid w:val="00D81334"/>
    <w:rsid w:val="00D86A66"/>
    <w:rsid w:val="00D90D03"/>
    <w:rsid w:val="00D90F52"/>
    <w:rsid w:val="00D92C43"/>
    <w:rsid w:val="00D9344A"/>
    <w:rsid w:val="00D95A16"/>
    <w:rsid w:val="00DA15B6"/>
    <w:rsid w:val="00DA3289"/>
    <w:rsid w:val="00DA6A13"/>
    <w:rsid w:val="00DB08DD"/>
    <w:rsid w:val="00DB5AF3"/>
    <w:rsid w:val="00DB723C"/>
    <w:rsid w:val="00DC0B10"/>
    <w:rsid w:val="00DD1193"/>
    <w:rsid w:val="00DD47CA"/>
    <w:rsid w:val="00DD7497"/>
    <w:rsid w:val="00DE1AD9"/>
    <w:rsid w:val="00DE26E0"/>
    <w:rsid w:val="00DE2AC3"/>
    <w:rsid w:val="00DE4305"/>
    <w:rsid w:val="00DE51A8"/>
    <w:rsid w:val="00DF1701"/>
    <w:rsid w:val="00DF2994"/>
    <w:rsid w:val="00E03DD4"/>
    <w:rsid w:val="00E044AD"/>
    <w:rsid w:val="00E06F40"/>
    <w:rsid w:val="00E104D4"/>
    <w:rsid w:val="00E10C01"/>
    <w:rsid w:val="00E116A7"/>
    <w:rsid w:val="00E11D1C"/>
    <w:rsid w:val="00E1224F"/>
    <w:rsid w:val="00E160EF"/>
    <w:rsid w:val="00E1762B"/>
    <w:rsid w:val="00E2141C"/>
    <w:rsid w:val="00E23135"/>
    <w:rsid w:val="00E24E9D"/>
    <w:rsid w:val="00E259DB"/>
    <w:rsid w:val="00E27581"/>
    <w:rsid w:val="00E309D8"/>
    <w:rsid w:val="00E32BC7"/>
    <w:rsid w:val="00E34EC0"/>
    <w:rsid w:val="00E45EAD"/>
    <w:rsid w:val="00E464D3"/>
    <w:rsid w:val="00E46983"/>
    <w:rsid w:val="00E46F0C"/>
    <w:rsid w:val="00E47C3C"/>
    <w:rsid w:val="00E578EB"/>
    <w:rsid w:val="00E60739"/>
    <w:rsid w:val="00E60840"/>
    <w:rsid w:val="00E61CBD"/>
    <w:rsid w:val="00E63E4C"/>
    <w:rsid w:val="00E6635F"/>
    <w:rsid w:val="00E67BC0"/>
    <w:rsid w:val="00E67E48"/>
    <w:rsid w:val="00E724D9"/>
    <w:rsid w:val="00E73128"/>
    <w:rsid w:val="00E847ED"/>
    <w:rsid w:val="00E852CA"/>
    <w:rsid w:val="00E85BA1"/>
    <w:rsid w:val="00E90725"/>
    <w:rsid w:val="00E931F7"/>
    <w:rsid w:val="00E9649F"/>
    <w:rsid w:val="00E967D3"/>
    <w:rsid w:val="00E9701F"/>
    <w:rsid w:val="00E976D1"/>
    <w:rsid w:val="00EA0608"/>
    <w:rsid w:val="00EA0777"/>
    <w:rsid w:val="00EA73C8"/>
    <w:rsid w:val="00EB0584"/>
    <w:rsid w:val="00EB32F8"/>
    <w:rsid w:val="00EB3CB4"/>
    <w:rsid w:val="00EB7121"/>
    <w:rsid w:val="00EB795B"/>
    <w:rsid w:val="00EC2904"/>
    <w:rsid w:val="00EC4116"/>
    <w:rsid w:val="00EC71F5"/>
    <w:rsid w:val="00ED04E3"/>
    <w:rsid w:val="00ED05FB"/>
    <w:rsid w:val="00ED2427"/>
    <w:rsid w:val="00ED4F8B"/>
    <w:rsid w:val="00EE1A2B"/>
    <w:rsid w:val="00EE3077"/>
    <w:rsid w:val="00EE3862"/>
    <w:rsid w:val="00EE44B3"/>
    <w:rsid w:val="00EE707A"/>
    <w:rsid w:val="00EE7241"/>
    <w:rsid w:val="00EF07AB"/>
    <w:rsid w:val="00EF2072"/>
    <w:rsid w:val="00EF7099"/>
    <w:rsid w:val="00F00CC4"/>
    <w:rsid w:val="00F036DD"/>
    <w:rsid w:val="00F04368"/>
    <w:rsid w:val="00F04627"/>
    <w:rsid w:val="00F10B54"/>
    <w:rsid w:val="00F10D33"/>
    <w:rsid w:val="00F13BF4"/>
    <w:rsid w:val="00F14FBB"/>
    <w:rsid w:val="00F177D9"/>
    <w:rsid w:val="00F22305"/>
    <w:rsid w:val="00F25328"/>
    <w:rsid w:val="00F26FFB"/>
    <w:rsid w:val="00F30B93"/>
    <w:rsid w:val="00F34300"/>
    <w:rsid w:val="00F354A2"/>
    <w:rsid w:val="00F370AB"/>
    <w:rsid w:val="00F378A1"/>
    <w:rsid w:val="00F37992"/>
    <w:rsid w:val="00F41C5B"/>
    <w:rsid w:val="00F42B8A"/>
    <w:rsid w:val="00F42CCD"/>
    <w:rsid w:val="00F4568D"/>
    <w:rsid w:val="00F552C4"/>
    <w:rsid w:val="00F56CB8"/>
    <w:rsid w:val="00F56D3E"/>
    <w:rsid w:val="00F62101"/>
    <w:rsid w:val="00F64DAC"/>
    <w:rsid w:val="00F65701"/>
    <w:rsid w:val="00F6617C"/>
    <w:rsid w:val="00F67A6F"/>
    <w:rsid w:val="00F70B54"/>
    <w:rsid w:val="00F71BC2"/>
    <w:rsid w:val="00F7591B"/>
    <w:rsid w:val="00F76A2B"/>
    <w:rsid w:val="00F82B2E"/>
    <w:rsid w:val="00F84FC4"/>
    <w:rsid w:val="00F86A77"/>
    <w:rsid w:val="00F87458"/>
    <w:rsid w:val="00F87507"/>
    <w:rsid w:val="00F950C3"/>
    <w:rsid w:val="00F95B0B"/>
    <w:rsid w:val="00F972DE"/>
    <w:rsid w:val="00F974D5"/>
    <w:rsid w:val="00FA4A06"/>
    <w:rsid w:val="00FA6CA7"/>
    <w:rsid w:val="00FB133A"/>
    <w:rsid w:val="00FB6C22"/>
    <w:rsid w:val="00FC3528"/>
    <w:rsid w:val="00FC70B3"/>
    <w:rsid w:val="00FC7331"/>
    <w:rsid w:val="00FD0225"/>
    <w:rsid w:val="00FD0DC2"/>
    <w:rsid w:val="00FD125E"/>
    <w:rsid w:val="00FD2E40"/>
    <w:rsid w:val="00FD4F7E"/>
    <w:rsid w:val="00FE1A33"/>
    <w:rsid w:val="00FE23D0"/>
    <w:rsid w:val="00FF38EA"/>
    <w:rsid w:val="00FF69CB"/>
    <w:rsid w:val="00FF6A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A9B13C"/>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4402"/>
    <w:pPr>
      <w:spacing w:line="360" w:lineRule="auto"/>
      <w:jc w:val="both"/>
    </w:pPr>
    <w:rPr>
      <w:rFonts w:ascii="Times New Roman" w:hAnsi="Times New Roman"/>
      <w:sz w:val="22"/>
      <w:szCs w:val="22"/>
    </w:rPr>
  </w:style>
  <w:style w:type="paragraph" w:styleId="Heading1">
    <w:name w:val="heading 1"/>
    <w:aliases w:val="Capitol"/>
    <w:basedOn w:val="Normal"/>
    <w:next w:val="Normal"/>
    <w:link w:val="Heading1Char"/>
    <w:autoRedefine/>
    <w:uiPriority w:val="9"/>
    <w:qFormat/>
    <w:rsid w:val="00D9344A"/>
    <w:pPr>
      <w:keepNext/>
      <w:numPr>
        <w:numId w:val="38"/>
      </w:numPr>
      <w:spacing w:line="240" w:lineRule="auto"/>
      <w:outlineLvl w:val="0"/>
    </w:pPr>
    <w:rPr>
      <w:rFonts w:eastAsia="Times New Roman"/>
      <w:b/>
      <w:bCs/>
      <w:kern w:val="32"/>
      <w:sz w:val="28"/>
      <w:szCs w:val="28"/>
      <w:lang w:val="ro-RO"/>
    </w:rPr>
  </w:style>
  <w:style w:type="paragraph" w:styleId="Heading2">
    <w:name w:val="heading 2"/>
    <w:aliases w:val="Subcapitol"/>
    <w:basedOn w:val="Normal"/>
    <w:next w:val="Normal"/>
    <w:link w:val="Heading2Char"/>
    <w:uiPriority w:val="9"/>
    <w:unhideWhenUsed/>
    <w:qFormat/>
    <w:rsid w:val="001E054E"/>
    <w:pPr>
      <w:keepNext/>
      <w:keepLines/>
      <w:numPr>
        <w:ilvl w:val="1"/>
        <w:numId w:val="38"/>
      </w:numPr>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256E7B"/>
    <w:pPr>
      <w:keepLines/>
      <w:numPr>
        <w:ilvl w:val="2"/>
      </w:numPr>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D9344A"/>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1E054E"/>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56E7B"/>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F046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83FAE"/>
    <w:pPr>
      <w:spacing w:line="240" w:lineRule="auto"/>
      <w:ind w:left="442" w:hanging="442"/>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wiki.micasaverde.com/index.php/ZWave_Command_Classes" TargetMode="External"/><Relationship Id="rId26" Type="http://schemas.openxmlformats.org/officeDocument/2006/relationships/image" Target="media/image8.emf"/><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18.png"/><Relationship Id="rId50"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hyperlink" Target="https://www.silabs.com/documents/login/miscellaneous/SDS11847-Z-Wave-Plus-Device-Type-Specification.pdf" TargetMode="External"/><Relationship Id="rId25" Type="http://schemas.openxmlformats.org/officeDocument/2006/relationships/package" Target="embeddings/Microsoft_Visio_Drawing2.vsdx"/><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hyperlink" Target="http://www.zf.ro/zf-24/criza-zonei-euro-si-cea-geopolitica-franeaza-noua-europa-13684478" TargetMode="External"/><Relationship Id="rId2" Type="http://schemas.openxmlformats.org/officeDocument/2006/relationships/numbering" Target="numbering.xml"/><Relationship Id="rId16" Type="http://schemas.openxmlformats.org/officeDocument/2006/relationships/hyperlink" Target="https://www.silabs.com/documents/login/miscellaneous/SDS10242-Z-Wave-Device-Class-Specification.pdf" TargetMode="External"/><Relationship Id="rId20" Type="http://schemas.openxmlformats.org/officeDocument/2006/relationships/image" Target="media/image4.png"/><Relationship Id="rId29" Type="http://schemas.openxmlformats.org/officeDocument/2006/relationships/package" Target="embeddings/Microsoft_Visio_Drawing4.vsdx"/><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hyperlink" Target="http://papers.ssrn.com/sol3/papers.cfm?abstract_id=2474755" TargetMode="External"/><Relationship Id="rId5" Type="http://schemas.openxmlformats.org/officeDocument/2006/relationships/webSettings" Target="webSettings.xml"/><Relationship Id="rId15" Type="http://schemas.openxmlformats.org/officeDocument/2006/relationships/hyperlink" Target="https://www.silabs.com/products/wireless/mesh-networking/z-wave/specification" TargetMode="External"/><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package" Target="embeddings/Microsoft_Visio_Drawing7.vsdx"/><Relationship Id="rId49"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3.jpg"/><Relationship Id="rId31" Type="http://schemas.openxmlformats.org/officeDocument/2006/relationships/image" Target="media/image11.emf"/><Relationship Id="rId44" Type="http://schemas.openxmlformats.org/officeDocument/2006/relationships/header" Target="header3.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17.png"/><Relationship Id="rId48" Type="http://schemas.openxmlformats.org/officeDocument/2006/relationships/image" Target="media/image19.png"/><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56B29-58D6-48BD-914E-28E87C5F1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4</TotalTime>
  <Pages>46</Pages>
  <Words>12066</Words>
  <Characters>68777</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80682</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89</cp:revision>
  <cp:lastPrinted>2014-12-02T13:42:00Z</cp:lastPrinted>
  <dcterms:created xsi:type="dcterms:W3CDTF">2018-09-16T10:10:00Z</dcterms:created>
  <dcterms:modified xsi:type="dcterms:W3CDTF">2019-01-20T14:00:00Z</dcterms:modified>
</cp:coreProperties>
</file>